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0E9972" w14:textId="77777777" w:rsidR="00A57AB0" w:rsidRDefault="00A57AB0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</w:pPr>
    </w:p>
    <w:p w14:paraId="6D21557F" w14:textId="77777777" w:rsidR="00A57AB0" w:rsidRDefault="00A57AB0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eastAsia="Arial" w:hAnsi="Arial" w:cs="Arial"/>
          <w:color w:val="000000"/>
        </w:rPr>
      </w:pPr>
    </w:p>
    <w:tbl>
      <w:tblPr>
        <w:tblStyle w:val="a"/>
        <w:tblW w:w="8684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CE3C06" w:rsidRPr="00CE3C06" w14:paraId="2ABCDA16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D9D3FC" w14:textId="77777777" w:rsidR="00A57AB0" w:rsidRPr="00CE3C06" w:rsidRDefault="007672F1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A64548" w14:textId="77777777" w:rsidR="00A57AB0" w:rsidRPr="00CE3C06" w:rsidRDefault="007672F1">
            <w:pPr>
              <w:spacing w:after="0" w:line="240" w:lineRule="auto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Ministerio de Agricultura, Ganadería y Alimentación</w:t>
            </w:r>
          </w:p>
        </w:tc>
      </w:tr>
      <w:tr w:rsidR="00CE3C06" w:rsidRPr="00CE3C06" w14:paraId="1C0010F4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074C4B" w14:textId="77777777" w:rsidR="00A57AB0" w:rsidRPr="00CE3C06" w:rsidRDefault="007672F1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6ABF7" w14:textId="38884726" w:rsidR="00A57AB0" w:rsidRPr="00CE3C06" w:rsidRDefault="00B44F78">
            <w:pPr>
              <w:spacing w:after="0" w:line="240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209 </w:t>
            </w:r>
            <w:proofErr w:type="gramStart"/>
            <w:r>
              <w:rPr>
                <w:rFonts w:ascii="Arial" w:eastAsia="Arial" w:hAnsi="Arial" w:cs="Arial"/>
                <w:color w:val="000000" w:themeColor="text1"/>
              </w:rPr>
              <w:t>Viceministerio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de Sanidad Agropecuaria y Regulaciones -VISAR-,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irección de Normatividad de la Pesca y Acuicultura</w:t>
            </w:r>
          </w:p>
        </w:tc>
      </w:tr>
      <w:tr w:rsidR="00CE3C06" w:rsidRPr="00CE3C06" w14:paraId="5330DB7E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971B9C" w14:textId="77777777" w:rsidR="00A57AB0" w:rsidRPr="00CE3C06" w:rsidRDefault="007672F1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0B07A3" w14:textId="77777777" w:rsidR="00A57AB0" w:rsidRPr="00CE3C06" w:rsidRDefault="007672F1">
            <w:pPr>
              <w:spacing w:after="0" w:line="240" w:lineRule="auto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Fase de Diagnóstico y Rediseño</w:t>
            </w:r>
          </w:p>
        </w:tc>
      </w:tr>
    </w:tbl>
    <w:p w14:paraId="14616477" w14:textId="77777777" w:rsidR="00A57AB0" w:rsidRPr="00CE3C06" w:rsidRDefault="007672F1">
      <w:pPr>
        <w:spacing w:after="0" w:line="240" w:lineRule="auto"/>
        <w:jc w:val="both"/>
        <w:rPr>
          <w:rFonts w:ascii="Arial" w:eastAsia="Arial" w:hAnsi="Arial" w:cs="Arial"/>
        </w:rPr>
      </w:pPr>
      <w:r w:rsidRPr="00CE3C06">
        <w:rPr>
          <w:rFonts w:ascii="Arial" w:eastAsia="Arial" w:hAnsi="Arial" w:cs="Arial"/>
        </w:rPr>
        <w:t xml:space="preserve"> </w:t>
      </w:r>
    </w:p>
    <w:p w14:paraId="7757EE16" w14:textId="77777777" w:rsidR="00A57AB0" w:rsidRPr="00CE3C06" w:rsidRDefault="007672F1">
      <w:pPr>
        <w:spacing w:after="0" w:line="240" w:lineRule="auto"/>
        <w:jc w:val="both"/>
        <w:rPr>
          <w:rFonts w:ascii="Arial" w:eastAsia="Arial" w:hAnsi="Arial" w:cs="Arial"/>
        </w:rPr>
      </w:pPr>
      <w:r w:rsidRPr="00CE3C06">
        <w:rPr>
          <w:rFonts w:ascii="Arial" w:eastAsia="Arial" w:hAnsi="Arial" w:cs="Arial"/>
          <w:b/>
        </w:rPr>
        <w:t xml:space="preserve">Instrucciones: </w:t>
      </w:r>
      <w:r w:rsidRPr="00CE3C06">
        <w:rPr>
          <w:rFonts w:ascii="Arial" w:eastAsia="Arial" w:hAnsi="Arial" w:cs="Arial"/>
        </w:rPr>
        <w:t>De manera atenta se le solicita relatar, narrar o describir lo siguiente:</w:t>
      </w:r>
    </w:p>
    <w:tbl>
      <w:tblPr>
        <w:tblStyle w:val="a0"/>
        <w:tblW w:w="9067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363"/>
      </w:tblGrid>
      <w:tr w:rsidR="00CE3C06" w:rsidRPr="00CE3C06" w14:paraId="31AF61EB" w14:textId="77777777" w:rsidTr="00D76475">
        <w:tc>
          <w:tcPr>
            <w:tcW w:w="704" w:type="dxa"/>
          </w:tcPr>
          <w:p w14:paraId="0355BF6D" w14:textId="77777777" w:rsidR="00A57AB0" w:rsidRPr="00CE3C06" w:rsidRDefault="007672F1">
            <w:pPr>
              <w:spacing w:after="0" w:line="240" w:lineRule="auto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>No.</w:t>
            </w:r>
          </w:p>
        </w:tc>
        <w:tc>
          <w:tcPr>
            <w:tcW w:w="8363" w:type="dxa"/>
          </w:tcPr>
          <w:p w14:paraId="0B9D6EC6" w14:textId="77777777" w:rsidR="00A57AB0" w:rsidRPr="00CE3C06" w:rsidRDefault="007672F1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  <w:b/>
              </w:rPr>
              <w:t>PREGUNTA</w:t>
            </w:r>
          </w:p>
        </w:tc>
      </w:tr>
      <w:tr w:rsidR="00CE3C06" w:rsidRPr="00CE3C06" w14:paraId="51C1FA70" w14:textId="77777777" w:rsidTr="00D76475">
        <w:tc>
          <w:tcPr>
            <w:tcW w:w="704" w:type="dxa"/>
          </w:tcPr>
          <w:p w14:paraId="304C52DB" w14:textId="77777777" w:rsidR="00A57AB0" w:rsidRPr="00CE3C06" w:rsidRDefault="007672F1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1</w:t>
            </w:r>
          </w:p>
        </w:tc>
        <w:tc>
          <w:tcPr>
            <w:tcW w:w="8363" w:type="dxa"/>
          </w:tcPr>
          <w:p w14:paraId="7B137744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NOMBRE DEL PROCESO O TRÁMITE ADMINISTRATIVO </w:t>
            </w:r>
          </w:p>
          <w:p w14:paraId="34D3787F" w14:textId="77777777" w:rsidR="00A57AB0" w:rsidRPr="00CE3C06" w:rsidRDefault="00A57AB0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2FC25F4D" w14:textId="77777777" w:rsidR="00A57AB0" w:rsidRPr="00CE3C06" w:rsidRDefault="007672F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>CERTIFICADO DE ATÚN A GRANEL</w:t>
            </w:r>
          </w:p>
          <w:p w14:paraId="4ECEEB88" w14:textId="77777777" w:rsidR="00A57AB0" w:rsidRPr="00CE3C06" w:rsidRDefault="00A57AB0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732EA316" w14:textId="77777777" w:rsidR="00A57AB0" w:rsidRPr="00CE3C06" w:rsidRDefault="007672F1" w:rsidP="006958C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No está sistematizado</w:t>
            </w:r>
          </w:p>
          <w:p w14:paraId="5F33654C" w14:textId="77777777" w:rsidR="00A57AB0" w:rsidRPr="00CE3C06" w:rsidRDefault="00A57AB0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CE3C06" w:rsidRPr="00CE3C06" w14:paraId="7E15FA92" w14:textId="77777777" w:rsidTr="00D76475">
        <w:tc>
          <w:tcPr>
            <w:tcW w:w="704" w:type="dxa"/>
          </w:tcPr>
          <w:p w14:paraId="19B16EC2" w14:textId="77777777" w:rsidR="00A57AB0" w:rsidRPr="00CE3C06" w:rsidRDefault="007672F1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2</w:t>
            </w:r>
          </w:p>
        </w:tc>
        <w:tc>
          <w:tcPr>
            <w:tcW w:w="8363" w:type="dxa"/>
          </w:tcPr>
          <w:p w14:paraId="46F2DAAC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DIAGNÓSTICO LEGAL (REVISIÓN DE NORMATIVA O BASE LEGAL) </w:t>
            </w:r>
          </w:p>
          <w:p w14:paraId="6DBBDC49" w14:textId="2B9BCB85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 xml:space="preserve">Declaración con arreglo al artículo 14, apartado 2, del Reglamento 1005/2008 del Consejo, de 29 de septiembre de 2008, por el que se establece un sistema comunitario para prevenir, desalentar y eliminar la pesca ilegal, no declarada y no reglamentada. </w:t>
            </w:r>
          </w:p>
          <w:p w14:paraId="5AFEDA9F" w14:textId="77777777" w:rsidR="00A57AB0" w:rsidRPr="00CE3C06" w:rsidRDefault="00A57AB0">
            <w:pPr>
              <w:spacing w:after="0" w:line="240" w:lineRule="auto"/>
              <w:rPr>
                <w:rFonts w:ascii="Arial" w:eastAsia="Arial" w:hAnsi="Arial" w:cs="Arial"/>
              </w:rPr>
            </w:pPr>
          </w:p>
        </w:tc>
      </w:tr>
      <w:tr w:rsidR="00CE3C06" w:rsidRPr="00CE3C06" w14:paraId="1578564B" w14:textId="77777777" w:rsidTr="00D76475">
        <w:tc>
          <w:tcPr>
            <w:tcW w:w="704" w:type="dxa"/>
          </w:tcPr>
          <w:p w14:paraId="2C3ABA10" w14:textId="159C691E" w:rsidR="00A57AB0" w:rsidRPr="00CE3C06" w:rsidRDefault="007672F1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3</w:t>
            </w:r>
          </w:p>
        </w:tc>
        <w:tc>
          <w:tcPr>
            <w:tcW w:w="8363" w:type="dxa"/>
          </w:tcPr>
          <w:p w14:paraId="6400B793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DIAGNÓSTICO DE TECNOLOGÍA </w:t>
            </w:r>
          </w:p>
          <w:p w14:paraId="0A8F7259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Software</w:t>
            </w:r>
          </w:p>
          <w:p w14:paraId="3C22820B" w14:textId="77777777" w:rsidR="00A57AB0" w:rsidRPr="00CE3C06" w:rsidRDefault="007672F1" w:rsidP="00D764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Microsoft Office 2013-2019</w:t>
            </w:r>
          </w:p>
          <w:p w14:paraId="12E3C54D" w14:textId="77777777" w:rsidR="00A57AB0" w:rsidRPr="00B44F78" w:rsidRDefault="007672F1" w:rsidP="00D764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lang w:val="en-US"/>
              </w:rPr>
            </w:pPr>
            <w:r w:rsidRPr="00B44F78">
              <w:rPr>
                <w:rFonts w:ascii="Arial" w:eastAsia="Arial" w:hAnsi="Arial" w:cs="Arial"/>
                <w:lang w:val="en-US"/>
              </w:rPr>
              <w:t xml:space="preserve">Not </w:t>
            </w:r>
            <w:proofErr w:type="spellStart"/>
            <w:r w:rsidRPr="00B44F78">
              <w:rPr>
                <w:rFonts w:ascii="Arial" w:eastAsia="Arial" w:hAnsi="Arial" w:cs="Arial"/>
                <w:lang w:val="en-US"/>
              </w:rPr>
              <w:t>Anotner</w:t>
            </w:r>
            <w:proofErr w:type="spellEnd"/>
            <w:r w:rsidRPr="00B44F78">
              <w:rPr>
                <w:rFonts w:ascii="Arial" w:eastAsia="Arial" w:hAnsi="Arial" w:cs="Arial"/>
                <w:lang w:val="en-US"/>
              </w:rPr>
              <w:t xml:space="preserve"> PDF Scanner2</w:t>
            </w:r>
          </w:p>
          <w:p w14:paraId="4714E4A1" w14:textId="77777777" w:rsidR="00A57AB0" w:rsidRPr="00B44F78" w:rsidRDefault="007672F1" w:rsidP="00D764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lang w:val="en-US"/>
              </w:rPr>
            </w:pPr>
            <w:r w:rsidRPr="00B44F78">
              <w:rPr>
                <w:rFonts w:ascii="Arial" w:eastAsia="Arial" w:hAnsi="Arial" w:cs="Arial"/>
                <w:lang w:val="en-US"/>
              </w:rPr>
              <w:t>Zint Barcode Studio 2.4</w:t>
            </w:r>
          </w:p>
          <w:p w14:paraId="0793BD2C" w14:textId="77777777" w:rsidR="00A57AB0" w:rsidRPr="00CE3C06" w:rsidRDefault="007672F1" w:rsidP="00D764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proofErr w:type="spellStart"/>
            <w:r w:rsidRPr="00CE3C06">
              <w:rPr>
                <w:rFonts w:ascii="Arial" w:eastAsia="Arial" w:hAnsi="Arial" w:cs="Arial"/>
              </w:rPr>
              <w:t>PDFill</w:t>
            </w:r>
            <w:proofErr w:type="spellEnd"/>
            <w:r w:rsidRPr="00CE3C06">
              <w:rPr>
                <w:rFonts w:ascii="Arial" w:eastAsia="Arial" w:hAnsi="Arial" w:cs="Arial"/>
              </w:rPr>
              <w:t xml:space="preserve"> PDF Tools 14.0</w:t>
            </w:r>
          </w:p>
          <w:p w14:paraId="49CCFBCE" w14:textId="77777777" w:rsidR="00A57AB0" w:rsidRPr="00CE3C06" w:rsidRDefault="007672F1" w:rsidP="00D764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Hojas de Cálculo de Google</w:t>
            </w:r>
          </w:p>
          <w:p w14:paraId="57E4D7DD" w14:textId="77777777" w:rsidR="00A57AB0" w:rsidRPr="00CE3C06" w:rsidRDefault="007672F1" w:rsidP="00D764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OS Windows X</w:t>
            </w:r>
          </w:p>
          <w:p w14:paraId="63E8ED00" w14:textId="0E4A4A9B" w:rsidR="00A57AB0" w:rsidRPr="00CE3C06" w:rsidRDefault="007672F1" w:rsidP="00D76475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Hardware</w:t>
            </w:r>
          </w:p>
          <w:p w14:paraId="79D903EB" w14:textId="77777777" w:rsidR="00A57AB0" w:rsidRPr="00CE3C06" w:rsidRDefault="00A57AB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strike/>
              </w:rPr>
            </w:pPr>
          </w:p>
        </w:tc>
      </w:tr>
      <w:tr w:rsidR="00CE3C06" w:rsidRPr="00CE3C06" w14:paraId="10EEFA54" w14:textId="77777777" w:rsidTr="00D76475">
        <w:tc>
          <w:tcPr>
            <w:tcW w:w="704" w:type="dxa"/>
          </w:tcPr>
          <w:p w14:paraId="449341E7" w14:textId="2C79725A" w:rsidR="00A57AB0" w:rsidRPr="00CE3C06" w:rsidRDefault="007672F1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4</w:t>
            </w:r>
          </w:p>
        </w:tc>
        <w:tc>
          <w:tcPr>
            <w:tcW w:w="8363" w:type="dxa"/>
          </w:tcPr>
          <w:p w14:paraId="60541FC5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DIAGNÓSTICO DE INFRAESTRUCTURA FÍSICA </w:t>
            </w:r>
          </w:p>
          <w:p w14:paraId="1653B524" w14:textId="77777777" w:rsidR="00A57AB0" w:rsidRPr="00CE3C06" w:rsidRDefault="007672F1" w:rsidP="00D764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Una oficina de Dirección</w:t>
            </w:r>
          </w:p>
          <w:p w14:paraId="2458E120" w14:textId="77777777" w:rsidR="00A57AB0" w:rsidRPr="00CE3C06" w:rsidRDefault="007672F1" w:rsidP="00D764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Una oficina de Registro Nacional de la Pesca y Acuicultura</w:t>
            </w:r>
          </w:p>
          <w:p w14:paraId="00C14133" w14:textId="77777777" w:rsidR="00A57AB0" w:rsidRPr="00CE3C06" w:rsidRDefault="00A57AB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CE3C06" w:rsidRPr="00CE3C06" w14:paraId="31CF23F9" w14:textId="77777777" w:rsidTr="00D76475">
        <w:tc>
          <w:tcPr>
            <w:tcW w:w="704" w:type="dxa"/>
          </w:tcPr>
          <w:p w14:paraId="3B060FDB" w14:textId="77777777" w:rsidR="00A57AB0" w:rsidRPr="00CE3C06" w:rsidRDefault="007672F1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5</w:t>
            </w:r>
          </w:p>
        </w:tc>
        <w:tc>
          <w:tcPr>
            <w:tcW w:w="8363" w:type="dxa"/>
          </w:tcPr>
          <w:p w14:paraId="729B1165" w14:textId="56782079" w:rsidR="00A57AB0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DIAGNÓSTICO DE RECURSO HUMANO </w:t>
            </w:r>
          </w:p>
          <w:p w14:paraId="5982AEE7" w14:textId="77777777" w:rsidR="00D76475" w:rsidRPr="00CE3C06" w:rsidRDefault="00D76475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p w14:paraId="41F74721" w14:textId="44B42EB5" w:rsidR="00A57AB0" w:rsidRPr="00D76475" w:rsidRDefault="006958C8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D76475">
              <w:rPr>
                <w:rFonts w:ascii="Arial" w:eastAsia="Arial" w:hAnsi="Arial" w:cs="Arial"/>
                <w:bCs/>
              </w:rPr>
              <w:t>3 personas</w:t>
            </w:r>
          </w:p>
          <w:p w14:paraId="46708525" w14:textId="77777777" w:rsidR="00A57AB0" w:rsidRPr="00CE3C06" w:rsidRDefault="00A57AB0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1"/>
              <w:tblW w:w="7955" w:type="dxa"/>
              <w:tblInd w:w="0" w:type="dxa"/>
              <w:tblLayout w:type="fixed"/>
              <w:tblLook w:val="0400" w:firstRow="0" w:lastRow="0" w:firstColumn="0" w:lastColumn="0" w:noHBand="0" w:noVBand="1"/>
            </w:tblPr>
            <w:tblGrid>
              <w:gridCol w:w="1715"/>
              <w:gridCol w:w="6240"/>
            </w:tblGrid>
            <w:tr w:rsidR="00CE3C06" w:rsidRPr="00CE3C06" w14:paraId="6297DDE3" w14:textId="77777777" w:rsidTr="00D76475">
              <w:trPr>
                <w:trHeight w:val="300"/>
              </w:trPr>
              <w:tc>
                <w:tcPr>
                  <w:tcW w:w="17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5B0B335" w14:textId="77777777" w:rsidR="00A57AB0" w:rsidRPr="00CE3C06" w:rsidRDefault="007672F1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240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6D7DF21" w14:textId="77777777" w:rsidR="00A57AB0" w:rsidRPr="00CE3C06" w:rsidRDefault="007672F1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72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CE3C06" w:rsidRPr="00CE3C06" w14:paraId="5C60DEA5" w14:textId="77777777" w:rsidTr="00D76475">
              <w:trPr>
                <w:trHeight w:val="6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72832B1" w14:textId="6244B3D1" w:rsidR="00A57AB0" w:rsidRPr="00CE3C06" w:rsidRDefault="007672F1" w:rsidP="00D76475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>Asistente de Dirección</w:t>
                  </w:r>
                </w:p>
              </w:tc>
              <w:tc>
                <w:tcPr>
                  <w:tcW w:w="6240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C2D9959" w14:textId="47E7B7E4" w:rsidR="00A57AB0" w:rsidRPr="00CE3C06" w:rsidRDefault="007672F1" w:rsidP="00D76475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>Recibe la documentación para trasladarla a la dirección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CE3C06" w:rsidRPr="00CE3C06" w14:paraId="32B9FA67" w14:textId="77777777" w:rsidTr="00D76475">
              <w:trPr>
                <w:trHeight w:val="6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B4A4EB0" w14:textId="6C93854A" w:rsidR="00A57AB0" w:rsidRPr="00CE3C06" w:rsidRDefault="007672F1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>Director</w:t>
                  </w:r>
                </w:p>
              </w:tc>
              <w:tc>
                <w:tcPr>
                  <w:tcW w:w="6240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CB97B3F" w14:textId="2E8FE63F" w:rsidR="00A57AB0" w:rsidRPr="00CE3C06" w:rsidRDefault="007672F1" w:rsidP="00D76475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>Remite la información para validar el contenido y el tipo de Certificado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CE3C06" w:rsidRPr="00CE3C06" w14:paraId="48E53E0F" w14:textId="77777777" w:rsidTr="00D76475">
              <w:trPr>
                <w:trHeight w:val="9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3C80515" w14:textId="5371F5C1" w:rsidR="00A57AB0" w:rsidRPr="00CE3C06" w:rsidRDefault="007672F1">
                  <w:p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>Técnico</w:t>
                  </w:r>
                </w:p>
              </w:tc>
              <w:tc>
                <w:tcPr>
                  <w:tcW w:w="6240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B77AAEE" w14:textId="7662E29E" w:rsidR="00A57AB0" w:rsidRPr="00CE3C06" w:rsidRDefault="007672F1" w:rsidP="00D76475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>Realiza la verificación, recopilación de datos y emisión para sellos de dirección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</w:tbl>
          <w:p w14:paraId="1D8A97DF" w14:textId="77777777" w:rsidR="00A57AB0" w:rsidRPr="00CE3C06" w:rsidRDefault="00A57A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04404CCE" w14:textId="10AD80F4" w:rsidR="00A57AB0" w:rsidRPr="00CE3C06" w:rsidRDefault="00A57AB0" w:rsidP="00D764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  <w:tr w:rsidR="00CE3C06" w:rsidRPr="00CE3C06" w14:paraId="6A635CF0" w14:textId="77777777" w:rsidTr="00D76475">
        <w:tc>
          <w:tcPr>
            <w:tcW w:w="704" w:type="dxa"/>
          </w:tcPr>
          <w:p w14:paraId="72A3D694" w14:textId="77777777" w:rsidR="00A57AB0" w:rsidRPr="00CE3C06" w:rsidRDefault="007672F1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lastRenderedPageBreak/>
              <w:t>6</w:t>
            </w:r>
          </w:p>
        </w:tc>
        <w:tc>
          <w:tcPr>
            <w:tcW w:w="8363" w:type="dxa"/>
          </w:tcPr>
          <w:p w14:paraId="126BE4C7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DISEÑO ACTUAL Y REDISEÑO DEL PROCEDIMIENTO </w:t>
            </w:r>
          </w:p>
          <w:p w14:paraId="50346741" w14:textId="77777777" w:rsidR="00A57AB0" w:rsidRPr="00CE3C06" w:rsidRDefault="00A57AB0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2"/>
              <w:tblW w:w="8115" w:type="dxa"/>
              <w:tblInd w:w="0" w:type="dxa"/>
              <w:tblLayout w:type="fixed"/>
              <w:tblLook w:val="0400" w:firstRow="0" w:lastRow="0" w:firstColumn="0" w:lastColumn="0" w:noHBand="0" w:noVBand="1"/>
            </w:tblPr>
            <w:tblGrid>
              <w:gridCol w:w="3815"/>
              <w:gridCol w:w="4140"/>
              <w:gridCol w:w="160"/>
            </w:tblGrid>
            <w:tr w:rsidR="00CE3C06" w:rsidRPr="00CE3C06" w14:paraId="676749F2" w14:textId="77777777" w:rsidTr="00D76475">
              <w:trPr>
                <w:trHeight w:val="60"/>
              </w:trPr>
              <w:tc>
                <w:tcPr>
                  <w:tcW w:w="3815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</w:tcPr>
                <w:p w14:paraId="056A14F7" w14:textId="77777777" w:rsidR="00A57AB0" w:rsidRPr="00CE3C06" w:rsidRDefault="007672F1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Requisitos actuales</w:t>
                  </w:r>
                </w:p>
              </w:tc>
              <w:tc>
                <w:tcPr>
                  <w:tcW w:w="41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</w:tcPr>
                <w:p w14:paraId="51B2EDDE" w14:textId="77777777" w:rsidR="00A57AB0" w:rsidRPr="00CE3C06" w:rsidRDefault="007672F1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Requisitos propuestos</w:t>
                  </w: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 w14:paraId="585C48F2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CE3C06" w:rsidRPr="00CE3C06" w14:paraId="3C84106E" w14:textId="77777777" w:rsidTr="00D76475">
              <w:trPr>
                <w:trHeight w:val="578"/>
              </w:trPr>
              <w:tc>
                <w:tcPr>
                  <w:tcW w:w="3815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008CC78C" w14:textId="032FFF41" w:rsidR="00A57AB0" w:rsidRPr="00D76475" w:rsidRDefault="007672F1" w:rsidP="00D76475">
                  <w:pPr>
                    <w:pStyle w:val="Prrafodelista"/>
                    <w:numPr>
                      <w:ilvl w:val="0"/>
                      <w:numId w:val="6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D76475">
                    <w:rPr>
                      <w:rFonts w:ascii="Arial" w:eastAsia="Arial" w:hAnsi="Arial" w:cs="Arial"/>
                    </w:rPr>
                    <w:t>Solicitud de Certificado Anexo IV.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3CFF84A" w14:textId="756077D0" w:rsidR="00A57AB0" w:rsidRPr="00D76475" w:rsidRDefault="00D0799C" w:rsidP="00D76475">
                  <w:pPr>
                    <w:pStyle w:val="Prrafodelista"/>
                    <w:numPr>
                      <w:ilvl w:val="0"/>
                      <w:numId w:val="7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D76475">
                    <w:rPr>
                      <w:rFonts w:ascii="Arial" w:eastAsia="Arial" w:hAnsi="Arial" w:cs="Arial"/>
                    </w:rPr>
                    <w:t>Copia de Factura Electrónica de Venta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160" w:type="dxa"/>
                  <w:vAlign w:val="center"/>
                </w:tcPr>
                <w:p w14:paraId="4C74EBBA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475B0AB9" w14:textId="77777777" w:rsidTr="00D76475">
              <w:trPr>
                <w:trHeight w:val="545"/>
              </w:trPr>
              <w:tc>
                <w:tcPr>
                  <w:tcW w:w="3815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17723A1" w14:textId="7F0E1A2E" w:rsidR="00A57AB0" w:rsidRPr="00D76475" w:rsidRDefault="007672F1" w:rsidP="00D76475">
                  <w:pPr>
                    <w:pStyle w:val="Prrafodelista"/>
                    <w:numPr>
                      <w:ilvl w:val="0"/>
                      <w:numId w:val="7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D76475">
                    <w:rPr>
                      <w:rFonts w:ascii="Arial" w:eastAsia="Arial" w:hAnsi="Arial" w:cs="Arial"/>
                    </w:rPr>
                    <w:t>Certificado Sanitario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429E9EE5" w14:textId="29238866" w:rsidR="00A57AB0" w:rsidRPr="00D76475" w:rsidRDefault="00D0799C" w:rsidP="00D76475">
                  <w:pPr>
                    <w:pStyle w:val="Prrafodelista"/>
                    <w:numPr>
                      <w:ilvl w:val="0"/>
                      <w:numId w:val="8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D76475">
                    <w:rPr>
                      <w:rFonts w:ascii="Arial" w:eastAsia="Arial" w:hAnsi="Arial" w:cs="Arial"/>
                    </w:rPr>
                    <w:t>Certificado de Captura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160" w:type="dxa"/>
                  <w:vAlign w:val="center"/>
                </w:tcPr>
                <w:p w14:paraId="5A429500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6819F373" w14:textId="77777777" w:rsidTr="00D76475">
              <w:trPr>
                <w:trHeight w:val="552"/>
              </w:trPr>
              <w:tc>
                <w:tcPr>
                  <w:tcW w:w="3815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0AB7405D" w14:textId="39CA64A0" w:rsidR="00A57AB0" w:rsidRPr="00D76475" w:rsidRDefault="007672F1" w:rsidP="00D76475">
                  <w:pPr>
                    <w:pStyle w:val="Prrafodelista"/>
                    <w:numPr>
                      <w:ilvl w:val="0"/>
                      <w:numId w:val="8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D76475">
                    <w:rPr>
                      <w:rFonts w:ascii="Arial" w:eastAsia="Arial" w:hAnsi="Arial" w:cs="Arial"/>
                    </w:rPr>
                    <w:t>Factura Electrónica de Venta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32CEB81" w14:textId="3298891C" w:rsidR="00A57AB0" w:rsidRPr="00CE3C06" w:rsidRDefault="00A57AB0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5D5384C9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7C953AC7" w14:textId="77777777" w:rsidTr="00D76475">
              <w:trPr>
                <w:trHeight w:val="315"/>
              </w:trPr>
              <w:tc>
                <w:tcPr>
                  <w:tcW w:w="3815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0E71A299" w14:textId="77777777" w:rsidR="00A57AB0" w:rsidRDefault="007672F1" w:rsidP="00D76475">
                  <w:pPr>
                    <w:pStyle w:val="Prrafodelista"/>
                    <w:numPr>
                      <w:ilvl w:val="0"/>
                      <w:numId w:val="8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D76475">
                    <w:rPr>
                      <w:rFonts w:ascii="Arial" w:eastAsia="Arial" w:hAnsi="Arial" w:cs="Arial"/>
                    </w:rPr>
                    <w:t>Certificado de Captura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  <w:p w14:paraId="469D7A37" w14:textId="0337CAF4" w:rsidR="00D76475" w:rsidRPr="00D76475" w:rsidRDefault="00D76475" w:rsidP="00D76475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226657FD" w14:textId="38085C75" w:rsidR="00A57AB0" w:rsidRPr="00CE3C06" w:rsidRDefault="00A57AB0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4B4A4DBD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7F2A2CC5" w14:textId="77777777" w:rsidTr="00D76475">
              <w:trPr>
                <w:trHeight w:val="315"/>
              </w:trPr>
              <w:tc>
                <w:tcPr>
                  <w:tcW w:w="3815" w:type="dxa"/>
                  <w:tcBorders>
                    <w:top w:val="nil"/>
                    <w:left w:val="single" w:sz="8" w:space="0" w:color="000000"/>
                    <w:bottom w:val="nil"/>
                    <w:right w:val="single" w:sz="8" w:space="0" w:color="000000"/>
                  </w:tcBorders>
                  <w:shd w:val="clear" w:color="auto" w:fill="auto"/>
                </w:tcPr>
                <w:p w14:paraId="2358A3C2" w14:textId="77777777" w:rsidR="00A57AB0" w:rsidRDefault="007672F1" w:rsidP="00D76475">
                  <w:pPr>
                    <w:pStyle w:val="Prrafodelista"/>
                    <w:numPr>
                      <w:ilvl w:val="0"/>
                      <w:numId w:val="8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D76475">
                    <w:rPr>
                      <w:rFonts w:ascii="Arial" w:eastAsia="Arial" w:hAnsi="Arial" w:cs="Arial"/>
                    </w:rPr>
                    <w:t>Boleta DPM-04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  <w:p w14:paraId="03FCCC73" w14:textId="623B988F" w:rsidR="00D76475" w:rsidRPr="00D76475" w:rsidRDefault="00D76475" w:rsidP="00D76475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nil"/>
                    <w:right w:val="single" w:sz="8" w:space="0" w:color="000000"/>
                  </w:tcBorders>
                  <w:shd w:val="clear" w:color="auto" w:fill="auto"/>
                </w:tcPr>
                <w:p w14:paraId="143BF77A" w14:textId="77777777" w:rsidR="00A57AB0" w:rsidRPr="00CE3C06" w:rsidRDefault="00A57AB0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5B91B06D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2633C8D2" w14:textId="77777777" w:rsidTr="00D76475">
              <w:trPr>
                <w:trHeight w:val="380"/>
              </w:trPr>
              <w:tc>
                <w:tcPr>
                  <w:tcW w:w="7955" w:type="dxa"/>
                  <w:gridSpan w:val="2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vAlign w:val="center"/>
                </w:tcPr>
                <w:p w14:paraId="10048658" w14:textId="77777777" w:rsidR="00A57AB0" w:rsidRPr="00CE3C06" w:rsidRDefault="00A57AB0">
                  <w:pPr>
                    <w:spacing w:after="0" w:line="240" w:lineRule="auto"/>
                    <w:rPr>
                      <w:rFonts w:ascii="Arial" w:eastAsia="Arial" w:hAnsi="Arial" w:cs="Arial"/>
                      <w:b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 w14:paraId="18A28C5A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</w:p>
                <w:p w14:paraId="2EEF1CE2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CE3C06" w:rsidRPr="00CE3C06" w14:paraId="15041ABB" w14:textId="77777777" w:rsidTr="00D76475">
              <w:trPr>
                <w:trHeight w:val="132"/>
              </w:trPr>
              <w:tc>
                <w:tcPr>
                  <w:tcW w:w="3815" w:type="dxa"/>
                  <w:tcBorders>
                    <w:top w:val="nil"/>
                    <w:left w:val="single" w:sz="8" w:space="0" w:color="000000"/>
                    <w:bottom w:val="nil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2BABD50A" w14:textId="77777777" w:rsidR="00A57AB0" w:rsidRPr="00CE3C06" w:rsidRDefault="007672F1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Diseño actual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7A18B5AC" w14:textId="77777777" w:rsidR="00A57AB0" w:rsidRPr="00CE3C06" w:rsidRDefault="007672F1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Diseño propuesto</w:t>
                  </w:r>
                </w:p>
              </w:tc>
              <w:tc>
                <w:tcPr>
                  <w:tcW w:w="160" w:type="dxa"/>
                  <w:vAlign w:val="center"/>
                </w:tcPr>
                <w:p w14:paraId="20FE8DE8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  <w:p w14:paraId="6096D206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69E41B23" w14:textId="77777777" w:rsidTr="00D76475">
              <w:trPr>
                <w:trHeight w:val="711"/>
              </w:trPr>
              <w:tc>
                <w:tcPr>
                  <w:tcW w:w="3815" w:type="dxa"/>
                  <w:tcBorders>
                    <w:top w:val="single" w:sz="8" w:space="0" w:color="000000"/>
                    <w:left w:val="single" w:sz="8" w:space="0" w:color="000000"/>
                    <w:bottom w:val="nil"/>
                    <w:right w:val="single" w:sz="8" w:space="0" w:color="000000"/>
                  </w:tcBorders>
                  <w:shd w:val="clear" w:color="auto" w:fill="auto"/>
                </w:tcPr>
                <w:p w14:paraId="598236A6" w14:textId="76D0FE82" w:rsidR="00A57AB0" w:rsidRPr="00D76475" w:rsidRDefault="007672F1" w:rsidP="00D76475">
                  <w:pPr>
                    <w:pStyle w:val="Prrafodelista"/>
                    <w:numPr>
                      <w:ilvl w:val="0"/>
                      <w:numId w:val="11"/>
                    </w:numPr>
                    <w:spacing w:after="0" w:line="240" w:lineRule="auto"/>
                    <w:rPr>
                      <w:rFonts w:ascii="Arial" w:eastAsia="Arial" w:hAnsi="Arial" w:cs="Arial"/>
                    </w:rPr>
                  </w:pPr>
                  <w:r w:rsidRPr="00D76475">
                    <w:rPr>
                      <w:rFonts w:ascii="Arial" w:eastAsia="Arial" w:hAnsi="Arial" w:cs="Arial"/>
                    </w:rPr>
                    <w:t>Se recibe la documentación de los requisitos</w:t>
                  </w:r>
                  <w:r w:rsidR="00D76475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4CF1784B" w14:textId="56A034E1" w:rsidR="00A57AB0" w:rsidRPr="00D76475" w:rsidRDefault="007672F1" w:rsidP="00D76475">
                  <w:pPr>
                    <w:pStyle w:val="Prrafodelista"/>
                    <w:numPr>
                      <w:ilvl w:val="0"/>
                      <w:numId w:val="10"/>
                    </w:numPr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D76475">
                    <w:rPr>
                      <w:rFonts w:ascii="Arial" w:eastAsia="Arial" w:hAnsi="Arial" w:cs="Arial"/>
                    </w:rPr>
                    <w:t xml:space="preserve">El usuario completa formulario en el sistema informático y carga documentos requeridos.  </w:t>
                  </w:r>
                </w:p>
                <w:p w14:paraId="7377596A" w14:textId="7B00134D" w:rsidR="00D76475" w:rsidRPr="00D76475" w:rsidRDefault="00D76475" w:rsidP="00D76475">
                  <w:pPr>
                    <w:pStyle w:val="Prrafodelista"/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44AE32EA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7AE1BE9C" w14:textId="77777777" w:rsidTr="00D76475">
              <w:trPr>
                <w:trHeight w:val="1827"/>
              </w:trPr>
              <w:tc>
                <w:tcPr>
                  <w:tcW w:w="3815" w:type="dxa"/>
                  <w:tcBorders>
                    <w:top w:val="single" w:sz="8" w:space="0" w:color="000000"/>
                    <w:left w:val="single" w:sz="8" w:space="0" w:color="000000"/>
                    <w:bottom w:val="single" w:sz="4" w:space="0" w:color="000000"/>
                    <w:right w:val="single" w:sz="8" w:space="0" w:color="000000"/>
                  </w:tcBorders>
                  <w:shd w:val="clear" w:color="auto" w:fill="auto"/>
                </w:tcPr>
                <w:p w14:paraId="6EF20FA3" w14:textId="55EC3821" w:rsidR="00A57AB0" w:rsidRPr="00CE3C06" w:rsidRDefault="007672F1" w:rsidP="00CE3C06">
                  <w:pPr>
                    <w:spacing w:after="0" w:line="240" w:lineRule="auto"/>
                    <w:ind w:left="369" w:hanging="369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 xml:space="preserve">2. </w:t>
                  </w:r>
                  <w:r w:rsidR="00CE3C06">
                    <w:rPr>
                      <w:rFonts w:ascii="Arial" w:eastAsia="Arial" w:hAnsi="Arial" w:cs="Arial"/>
                    </w:rPr>
                    <w:t xml:space="preserve"> </w:t>
                  </w:r>
                  <w:r w:rsidRPr="00CE3C06">
                    <w:rPr>
                      <w:rFonts w:ascii="Arial" w:eastAsia="Arial" w:hAnsi="Arial" w:cs="Arial"/>
                    </w:rPr>
                    <w:t>Se validan los datos de los DPM-04 que no sean alterados</w:t>
                  </w:r>
                  <w:r w:rsidR="00E855D3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574EDF11" w14:textId="58981F47" w:rsidR="00A57AB0" w:rsidRPr="00CE3C06" w:rsidRDefault="007672F1" w:rsidP="00CE3C06">
                  <w:pPr>
                    <w:spacing w:after="0"/>
                    <w:ind w:left="373" w:hanging="373"/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 xml:space="preserve">2. </w:t>
                  </w:r>
                  <w:r w:rsidR="00CE3C06">
                    <w:rPr>
                      <w:rFonts w:ascii="Arial" w:eastAsia="Arial" w:hAnsi="Arial" w:cs="Arial"/>
                    </w:rPr>
                    <w:t xml:space="preserve"> </w:t>
                  </w:r>
                  <w:r w:rsidRPr="00CE3C06">
                    <w:rPr>
                      <w:rFonts w:ascii="Arial" w:eastAsia="Arial" w:hAnsi="Arial" w:cs="Arial"/>
                    </w:rPr>
                    <w:t>El Técnico en Registro Nacional de la Pesca y Acuicultura recibe expediente en bandeja y revisa.</w:t>
                  </w:r>
                </w:p>
                <w:p w14:paraId="07D07CF3" w14:textId="6AE6CD75" w:rsidR="00A57AB0" w:rsidRPr="00CE3C06" w:rsidRDefault="007672F1" w:rsidP="00CE3C06">
                  <w:pPr>
                    <w:spacing w:after="0"/>
                    <w:ind w:left="373"/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 xml:space="preserve">Si: Sigue </w:t>
                  </w:r>
                  <w:r w:rsidR="00D76475">
                    <w:rPr>
                      <w:rFonts w:ascii="Arial" w:eastAsia="Arial" w:hAnsi="Arial" w:cs="Arial"/>
                    </w:rPr>
                    <w:t xml:space="preserve">a </w:t>
                  </w:r>
                  <w:r w:rsidRPr="00CE3C06">
                    <w:rPr>
                      <w:rFonts w:ascii="Arial" w:eastAsia="Arial" w:hAnsi="Arial" w:cs="Arial"/>
                    </w:rPr>
                    <w:t xml:space="preserve">paso 3. </w:t>
                  </w:r>
                </w:p>
                <w:p w14:paraId="64562DB9" w14:textId="77777777" w:rsidR="00A57AB0" w:rsidRPr="00CE3C06" w:rsidRDefault="007672F1" w:rsidP="00CE3C06">
                  <w:pPr>
                    <w:spacing w:after="0"/>
                    <w:ind w:left="373"/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>No: Devuelve con observaciones y regresa a paso 1.</w:t>
                  </w:r>
                </w:p>
              </w:tc>
              <w:tc>
                <w:tcPr>
                  <w:tcW w:w="160" w:type="dxa"/>
                  <w:vAlign w:val="center"/>
                </w:tcPr>
                <w:p w14:paraId="5924FBEE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02EF465F" w14:textId="77777777" w:rsidTr="00E855D3">
              <w:trPr>
                <w:trHeight w:val="805"/>
              </w:trPr>
              <w:tc>
                <w:tcPr>
                  <w:tcW w:w="3815" w:type="dxa"/>
                  <w:tcBorders>
                    <w:top w:val="single" w:sz="4" w:space="0" w:color="000000"/>
                    <w:left w:val="single" w:sz="8" w:space="0" w:color="000000"/>
                    <w:bottom w:val="nil"/>
                    <w:right w:val="single" w:sz="8" w:space="0" w:color="000000"/>
                  </w:tcBorders>
                  <w:shd w:val="clear" w:color="auto" w:fill="auto"/>
                </w:tcPr>
                <w:p w14:paraId="415A6F1E" w14:textId="34C3C23B" w:rsidR="00A57AB0" w:rsidRPr="00CE3C06" w:rsidRDefault="007672F1" w:rsidP="00CE3C06">
                  <w:pPr>
                    <w:spacing w:after="0" w:line="240" w:lineRule="auto"/>
                    <w:ind w:left="369" w:hanging="369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 xml:space="preserve">3. </w:t>
                  </w:r>
                  <w:r w:rsidR="00CE3C06">
                    <w:rPr>
                      <w:rFonts w:ascii="Arial" w:eastAsia="Arial" w:hAnsi="Arial" w:cs="Arial"/>
                    </w:rPr>
                    <w:t xml:space="preserve"> </w:t>
                  </w:r>
                  <w:r w:rsidRPr="00CE3C06">
                    <w:rPr>
                      <w:rFonts w:ascii="Arial" w:eastAsia="Arial" w:hAnsi="Arial" w:cs="Arial"/>
                    </w:rPr>
                    <w:t>Se validan los datos de la solicitud que coincidan con los DPM-04</w:t>
                  </w:r>
                  <w:r w:rsidR="00E855D3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67271297" w14:textId="37559813" w:rsidR="00A57AB0" w:rsidRPr="00CE3C06" w:rsidRDefault="007672F1" w:rsidP="00E855D3">
                  <w:pPr>
                    <w:ind w:left="373" w:hanging="373"/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 xml:space="preserve">3. </w:t>
                  </w:r>
                  <w:r w:rsidR="00CE3C06">
                    <w:rPr>
                      <w:rFonts w:ascii="Arial" w:eastAsia="Arial" w:hAnsi="Arial" w:cs="Arial"/>
                    </w:rPr>
                    <w:t xml:space="preserve"> </w:t>
                  </w:r>
                  <w:r w:rsidRPr="00CE3C06">
                    <w:rPr>
                      <w:rFonts w:ascii="Arial" w:eastAsia="Arial" w:hAnsi="Arial" w:cs="Arial"/>
                    </w:rPr>
                    <w:t>El Técnico en Registro Nacional de la Pesca y Acuicultura genera Certificado de Atún a Granel con código de validación electrónico en el sistema informático.</w:t>
                  </w:r>
                </w:p>
              </w:tc>
              <w:tc>
                <w:tcPr>
                  <w:tcW w:w="160" w:type="dxa"/>
                  <w:vAlign w:val="center"/>
                </w:tcPr>
                <w:p w14:paraId="61011E2B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1FCE561D" w14:textId="77777777" w:rsidTr="00E855D3">
              <w:trPr>
                <w:trHeight w:val="1115"/>
              </w:trPr>
              <w:tc>
                <w:tcPr>
                  <w:tcW w:w="3815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06B4975" w14:textId="64387315" w:rsidR="00A57AB0" w:rsidRPr="00CE3C06" w:rsidRDefault="007672F1" w:rsidP="00CE3C06">
                  <w:pPr>
                    <w:spacing w:after="0" w:line="240" w:lineRule="auto"/>
                    <w:ind w:left="369" w:hanging="369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 xml:space="preserve">4. </w:t>
                  </w:r>
                  <w:r w:rsidR="00CE3C06">
                    <w:rPr>
                      <w:rFonts w:ascii="Arial" w:eastAsia="Arial" w:hAnsi="Arial" w:cs="Arial"/>
                    </w:rPr>
                    <w:t xml:space="preserve"> </w:t>
                  </w:r>
                  <w:r w:rsidRPr="00CE3C06">
                    <w:rPr>
                      <w:rFonts w:ascii="Arial" w:eastAsia="Arial" w:hAnsi="Arial" w:cs="Arial"/>
                    </w:rPr>
                    <w:t>Se llenan las bases de datos con los datos de desembarque</w:t>
                  </w:r>
                  <w:r w:rsidR="00E855D3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78FF5A47" w14:textId="33B5C0A0" w:rsidR="00A57AB0" w:rsidRPr="00CE3C06" w:rsidRDefault="007672F1" w:rsidP="00E855D3">
                  <w:pPr>
                    <w:ind w:left="373" w:hanging="373"/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 xml:space="preserve">4. </w:t>
                  </w:r>
                  <w:r w:rsidR="00CE3C06">
                    <w:rPr>
                      <w:rFonts w:ascii="Arial" w:eastAsia="Arial" w:hAnsi="Arial" w:cs="Arial"/>
                    </w:rPr>
                    <w:t xml:space="preserve"> </w:t>
                  </w:r>
                  <w:r w:rsidRPr="00CE3C06">
                    <w:rPr>
                      <w:rFonts w:ascii="Arial" w:eastAsia="Arial" w:hAnsi="Arial" w:cs="Arial"/>
                    </w:rPr>
                    <w:t xml:space="preserve">El Funcionario Responsable </w:t>
                  </w:r>
                  <w:r w:rsidR="00CE3C06" w:rsidRPr="00CE3C06">
                    <w:rPr>
                      <w:rFonts w:ascii="Arial" w:eastAsia="Arial" w:hAnsi="Arial" w:cs="Arial"/>
                    </w:rPr>
                    <w:t xml:space="preserve">recibe </w:t>
                  </w:r>
                  <w:r w:rsidR="00CE3C06">
                    <w:rPr>
                      <w:rFonts w:ascii="Arial" w:eastAsia="Arial" w:hAnsi="Arial" w:cs="Arial"/>
                    </w:rPr>
                    <w:t>Certificado</w:t>
                  </w:r>
                  <w:r w:rsidRPr="00CE3C06">
                    <w:rPr>
                      <w:rFonts w:ascii="Arial" w:eastAsia="Arial" w:hAnsi="Arial" w:cs="Arial"/>
                    </w:rPr>
                    <w:t xml:space="preserve"> de Atún a Granel en bandeja, valida y notifica al usuario por medio del sistema informático.</w:t>
                  </w:r>
                </w:p>
              </w:tc>
              <w:tc>
                <w:tcPr>
                  <w:tcW w:w="160" w:type="dxa"/>
                  <w:vAlign w:val="center"/>
                </w:tcPr>
                <w:p w14:paraId="77374E93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15320619" w14:textId="77777777" w:rsidTr="00E855D3">
              <w:trPr>
                <w:trHeight w:val="575"/>
              </w:trPr>
              <w:tc>
                <w:tcPr>
                  <w:tcW w:w="3815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49CA61FD" w14:textId="25463F33" w:rsidR="00A57AB0" w:rsidRPr="00CE3C06" w:rsidRDefault="007672F1" w:rsidP="00CE3C06">
                  <w:pPr>
                    <w:spacing w:after="0" w:line="240" w:lineRule="auto"/>
                    <w:ind w:left="369" w:hanging="369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 xml:space="preserve">5. </w:t>
                  </w:r>
                  <w:r w:rsidR="00CE3C06">
                    <w:rPr>
                      <w:rFonts w:ascii="Arial" w:eastAsia="Arial" w:hAnsi="Arial" w:cs="Arial"/>
                    </w:rPr>
                    <w:t xml:space="preserve"> </w:t>
                  </w:r>
                  <w:r w:rsidRPr="00CE3C06">
                    <w:rPr>
                      <w:rFonts w:ascii="Arial" w:eastAsia="Arial" w:hAnsi="Arial" w:cs="Arial"/>
                    </w:rPr>
                    <w:t>Se crea el certificado</w:t>
                  </w:r>
                  <w:r w:rsidR="00E855D3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741DFD60" w14:textId="77777777" w:rsidR="00A57AB0" w:rsidRPr="00CE3C06" w:rsidRDefault="00A57AB0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3D8E3D3E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  <w:p w14:paraId="14D0469F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CE3C06" w:rsidRPr="00CE3C06" w14:paraId="59465A99" w14:textId="77777777" w:rsidTr="00E855D3">
              <w:trPr>
                <w:trHeight w:val="825"/>
              </w:trPr>
              <w:tc>
                <w:tcPr>
                  <w:tcW w:w="3815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B20B9BC" w14:textId="2DDD33F6" w:rsidR="00A57AB0" w:rsidRPr="00CE3C06" w:rsidRDefault="007672F1" w:rsidP="007A4C7A">
                  <w:pPr>
                    <w:spacing w:after="0" w:line="240" w:lineRule="auto"/>
                    <w:ind w:left="283" w:hanging="283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 xml:space="preserve">6. </w:t>
                  </w:r>
                  <w:r w:rsidR="00CE3C06">
                    <w:rPr>
                      <w:rFonts w:ascii="Arial" w:eastAsia="Arial" w:hAnsi="Arial" w:cs="Arial"/>
                    </w:rPr>
                    <w:t xml:space="preserve"> </w:t>
                  </w:r>
                  <w:r w:rsidRPr="00CE3C06">
                    <w:rPr>
                      <w:rFonts w:ascii="Arial" w:eastAsia="Arial" w:hAnsi="Arial" w:cs="Arial"/>
                    </w:rPr>
                    <w:t>Se validad el certificado en dirección</w:t>
                  </w:r>
                  <w:r w:rsidR="00E855D3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40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7182342A" w14:textId="77777777" w:rsidR="00A57AB0" w:rsidRPr="00CE3C06" w:rsidRDefault="00A57AB0">
                  <w:pPr>
                    <w:spacing w:after="0" w:line="240" w:lineRule="auto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2B182B6A" w14:textId="77777777" w:rsidR="00A57AB0" w:rsidRPr="00CE3C06" w:rsidRDefault="00A57AB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7B0E784B" w14:textId="45915AC9" w:rsidR="00A57AB0" w:rsidRDefault="00A57AB0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7454A862" w14:textId="6AAD35C6" w:rsidR="00E855D3" w:rsidRDefault="00E855D3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11F4D861" w14:textId="407AB7D4" w:rsidR="00E855D3" w:rsidRDefault="00E855D3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3EEB1FC6" w14:textId="0651DFE4" w:rsidR="00E855D3" w:rsidRDefault="00E855D3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7529D7D8" w14:textId="77777777" w:rsidR="00A57AB0" w:rsidRPr="00CE3C06" w:rsidRDefault="007672F1" w:rsidP="00CE3C06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  <w:b/>
              </w:rPr>
              <w:t>Tiempo:</w:t>
            </w:r>
            <w:r w:rsidRPr="00CE3C06">
              <w:rPr>
                <w:rFonts w:ascii="Arial" w:eastAsia="Arial" w:hAnsi="Arial" w:cs="Arial"/>
              </w:rPr>
              <w:t xml:space="preserve"> </w:t>
            </w:r>
          </w:p>
          <w:tbl>
            <w:tblPr>
              <w:tblStyle w:val="a3"/>
              <w:tblW w:w="7813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3809"/>
            </w:tblGrid>
            <w:tr w:rsidR="00CE3C06" w:rsidRPr="00CE3C06" w14:paraId="785C8F18" w14:textId="77777777" w:rsidTr="00D76475">
              <w:tc>
                <w:tcPr>
                  <w:tcW w:w="4004" w:type="dxa"/>
                </w:tcPr>
                <w:p w14:paraId="614A6A62" w14:textId="77777777" w:rsidR="00A57AB0" w:rsidRPr="00CE3C06" w:rsidRDefault="007672F1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Actual:</w:t>
                  </w:r>
                </w:p>
              </w:tc>
              <w:tc>
                <w:tcPr>
                  <w:tcW w:w="3809" w:type="dxa"/>
                </w:tcPr>
                <w:p w14:paraId="7EE0279C" w14:textId="77777777" w:rsidR="00A57AB0" w:rsidRPr="00CE3C06" w:rsidRDefault="007672F1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Sistematizado:</w:t>
                  </w:r>
                </w:p>
              </w:tc>
            </w:tr>
            <w:tr w:rsidR="00CE3C06" w:rsidRPr="00CE3C06" w14:paraId="31442359" w14:textId="77777777" w:rsidTr="00D76475">
              <w:tc>
                <w:tcPr>
                  <w:tcW w:w="4004" w:type="dxa"/>
                </w:tcPr>
                <w:p w14:paraId="11EA7CA4" w14:textId="77777777" w:rsidR="00A57AB0" w:rsidRPr="00CE3C06" w:rsidRDefault="007672F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>3 días</w:t>
                  </w:r>
                </w:p>
              </w:tc>
              <w:tc>
                <w:tcPr>
                  <w:tcW w:w="3809" w:type="dxa"/>
                </w:tcPr>
                <w:p w14:paraId="6BBC48DC" w14:textId="77777777" w:rsidR="00A57AB0" w:rsidRPr="00CE3C06" w:rsidRDefault="007672F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</w:rPr>
                    <w:t>1 día</w:t>
                  </w:r>
                </w:p>
              </w:tc>
            </w:tr>
          </w:tbl>
          <w:p w14:paraId="1E0CD7E3" w14:textId="77777777" w:rsidR="00A57AB0" w:rsidRPr="00CE3C06" w:rsidRDefault="00A57AB0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6DC2EF09" w14:textId="77777777" w:rsidR="00A57AB0" w:rsidRPr="00CE3C06" w:rsidRDefault="007672F1" w:rsidP="00CE3C06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>Costo</w:t>
            </w:r>
          </w:p>
          <w:tbl>
            <w:tblPr>
              <w:tblStyle w:val="a4"/>
              <w:tblW w:w="7813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3809"/>
            </w:tblGrid>
            <w:tr w:rsidR="00CE3C06" w:rsidRPr="00CE3C06" w14:paraId="31C361B8" w14:textId="77777777" w:rsidTr="00D76475">
              <w:tc>
                <w:tcPr>
                  <w:tcW w:w="4004" w:type="dxa"/>
                </w:tcPr>
                <w:p w14:paraId="6A5928B9" w14:textId="77777777" w:rsidR="00A57AB0" w:rsidRPr="00CE3C06" w:rsidRDefault="007672F1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CE3C06">
                    <w:rPr>
                      <w:rFonts w:ascii="Arial" w:eastAsia="Arial" w:hAnsi="Arial" w:cs="Arial"/>
                    </w:rPr>
                    <w:t>:   Q. 0.00</w:t>
                  </w:r>
                </w:p>
              </w:tc>
              <w:tc>
                <w:tcPr>
                  <w:tcW w:w="3809" w:type="dxa"/>
                </w:tcPr>
                <w:p w14:paraId="797C362B" w14:textId="77777777" w:rsidR="00A57AB0" w:rsidRPr="00CE3C06" w:rsidRDefault="007672F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CE3C06">
                    <w:rPr>
                      <w:rFonts w:ascii="Arial" w:eastAsia="Arial" w:hAnsi="Arial" w:cs="Arial"/>
                    </w:rPr>
                    <w:t>:  Q. 0.00 según tarifario vigente</w:t>
                  </w:r>
                </w:p>
                <w:p w14:paraId="2D36FE37" w14:textId="77777777" w:rsidR="00A57AB0" w:rsidRPr="00CE3C06" w:rsidRDefault="00A57AB0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2F888C3D" w14:textId="77777777" w:rsidR="00A57AB0" w:rsidRPr="00CE3C06" w:rsidRDefault="00A57A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2478C313" w14:textId="77777777" w:rsidR="00A57AB0" w:rsidRPr="00CE3C06" w:rsidRDefault="007672F1" w:rsidP="00CE3C06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Identificación de acciones interinstitucionales: </w:t>
            </w:r>
          </w:p>
          <w:tbl>
            <w:tblPr>
              <w:tblStyle w:val="a5"/>
              <w:tblW w:w="7813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3809"/>
            </w:tblGrid>
            <w:tr w:rsidR="00CE3C06" w:rsidRPr="00CE3C06" w14:paraId="5A72D9C9" w14:textId="77777777" w:rsidTr="00E855D3">
              <w:trPr>
                <w:trHeight w:val="334"/>
              </w:trPr>
              <w:tc>
                <w:tcPr>
                  <w:tcW w:w="4004" w:type="dxa"/>
                </w:tcPr>
                <w:p w14:paraId="47E06B3F" w14:textId="6F995E53" w:rsidR="00A57AB0" w:rsidRPr="00CE3C06" w:rsidRDefault="007672F1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CE3C06">
                    <w:rPr>
                      <w:rFonts w:ascii="Arial" w:eastAsia="Arial" w:hAnsi="Arial" w:cs="Arial"/>
                    </w:rPr>
                    <w:t xml:space="preserve">:   </w:t>
                  </w:r>
                  <w:r w:rsidR="00D0799C" w:rsidRPr="00CE3C06">
                    <w:rPr>
                      <w:rFonts w:ascii="Arial" w:eastAsia="Arial" w:hAnsi="Arial" w:cs="Arial"/>
                    </w:rPr>
                    <w:t>N/A</w:t>
                  </w:r>
                </w:p>
              </w:tc>
              <w:tc>
                <w:tcPr>
                  <w:tcW w:w="3809" w:type="dxa"/>
                </w:tcPr>
                <w:p w14:paraId="077F2456" w14:textId="082404B8" w:rsidR="00A57AB0" w:rsidRPr="00CE3C06" w:rsidRDefault="007672F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CE3C06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CE3C06">
                    <w:rPr>
                      <w:rFonts w:ascii="Arial" w:eastAsia="Arial" w:hAnsi="Arial" w:cs="Arial"/>
                    </w:rPr>
                    <w:t xml:space="preserve">:  </w:t>
                  </w:r>
                  <w:r w:rsidR="00D0799C" w:rsidRPr="00CE3C06">
                    <w:rPr>
                      <w:rFonts w:ascii="Arial" w:eastAsia="Arial" w:hAnsi="Arial" w:cs="Arial"/>
                    </w:rPr>
                    <w:t>N/A</w:t>
                  </w:r>
                </w:p>
                <w:p w14:paraId="33A19F8E" w14:textId="77777777" w:rsidR="00A57AB0" w:rsidRPr="00CE3C06" w:rsidRDefault="00A57AB0">
                  <w:pPr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0319CDA3" w14:textId="77777777" w:rsidR="00A57AB0" w:rsidRPr="00CE3C06" w:rsidRDefault="00A57A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0FF2A2FC" w14:textId="77777777" w:rsidR="00A57AB0" w:rsidRPr="00CE3C06" w:rsidRDefault="00A57A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</w:tc>
      </w:tr>
      <w:tr w:rsidR="00CE3C06" w:rsidRPr="00CE3C06" w14:paraId="747E8898" w14:textId="77777777" w:rsidTr="00D76475">
        <w:tc>
          <w:tcPr>
            <w:tcW w:w="704" w:type="dxa"/>
          </w:tcPr>
          <w:p w14:paraId="00F1474C" w14:textId="42B954A7" w:rsidR="00A57AB0" w:rsidRPr="00CE3C06" w:rsidRDefault="006958C8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lastRenderedPageBreak/>
              <w:t>7</w:t>
            </w:r>
          </w:p>
        </w:tc>
        <w:tc>
          <w:tcPr>
            <w:tcW w:w="8363" w:type="dxa"/>
          </w:tcPr>
          <w:p w14:paraId="4348D57F" w14:textId="5FED1029" w:rsidR="00A57AB0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>RESPONSABLES DEL CONTROL</w:t>
            </w:r>
          </w:p>
          <w:p w14:paraId="2491CDB0" w14:textId="77777777" w:rsidR="00E855D3" w:rsidRPr="00CE3C06" w:rsidRDefault="00E855D3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  <w:p w14:paraId="5C334D64" w14:textId="77777777" w:rsidR="00A57AB0" w:rsidRPr="00CE3C06" w:rsidRDefault="007672F1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Áreas participantes (de cada unidad ejecutora)</w:t>
            </w:r>
          </w:p>
          <w:p w14:paraId="372CDBFB" w14:textId="7538ACEC" w:rsidR="00A57AB0" w:rsidRPr="00CE3C06" w:rsidRDefault="007672F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Dirección de la Normatividad de la Pesca y Acuicultura</w:t>
            </w:r>
            <w:r w:rsidR="00E855D3">
              <w:rPr>
                <w:rFonts w:ascii="Arial" w:eastAsia="Arial" w:hAnsi="Arial" w:cs="Arial"/>
              </w:rPr>
              <w:t>.</w:t>
            </w:r>
          </w:p>
          <w:p w14:paraId="4F00002D" w14:textId="77777777" w:rsidR="00A57AB0" w:rsidRPr="00CE3C06" w:rsidRDefault="00A57A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4E13AFF0" w14:textId="77777777" w:rsidR="00A57AB0" w:rsidRPr="00CE3C06" w:rsidRDefault="007672F1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 xml:space="preserve">Personal que atiende proceso </w:t>
            </w:r>
          </w:p>
          <w:p w14:paraId="6451721C" w14:textId="77777777" w:rsidR="00A57AB0" w:rsidRPr="00CE3C06" w:rsidRDefault="007672F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Un Director.</w:t>
            </w:r>
          </w:p>
          <w:p w14:paraId="239399E7" w14:textId="77777777" w:rsidR="00A57AB0" w:rsidRPr="00CE3C06" w:rsidRDefault="007672F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Un Asistente de Dirección.</w:t>
            </w:r>
          </w:p>
          <w:p w14:paraId="708404D0" w14:textId="77777777" w:rsidR="00A57AB0" w:rsidRPr="00CE3C06" w:rsidRDefault="007672F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Un Técnico en Registro Nacional de Pesca y Acuicultura.</w:t>
            </w:r>
          </w:p>
          <w:p w14:paraId="13B98DDC" w14:textId="77777777" w:rsidR="00A57AB0" w:rsidRPr="00CE3C06" w:rsidRDefault="00A57A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  <w:p w14:paraId="5083F2C8" w14:textId="77777777" w:rsidR="00A57AB0" w:rsidRPr="00CE3C06" w:rsidRDefault="007672F1">
            <w:pPr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 xml:space="preserve">Número de actos administrativos </w:t>
            </w:r>
          </w:p>
          <w:p w14:paraId="7105D5E5" w14:textId="77777777" w:rsidR="00A57AB0" w:rsidRPr="00CE3C06" w:rsidRDefault="007672F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No aplica.</w:t>
            </w:r>
          </w:p>
          <w:p w14:paraId="07EB99F9" w14:textId="77777777" w:rsidR="00A57AB0" w:rsidRPr="00CE3C06" w:rsidRDefault="00A57A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</w:rPr>
            </w:pPr>
          </w:p>
        </w:tc>
      </w:tr>
      <w:tr w:rsidR="00CE3C06" w:rsidRPr="00CE3C06" w14:paraId="293C14BD" w14:textId="77777777" w:rsidTr="00D76475">
        <w:tc>
          <w:tcPr>
            <w:tcW w:w="704" w:type="dxa"/>
          </w:tcPr>
          <w:p w14:paraId="354B36B1" w14:textId="77D515FA" w:rsidR="00A57AB0" w:rsidRPr="00CE3C06" w:rsidRDefault="006958C8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8</w:t>
            </w:r>
          </w:p>
        </w:tc>
        <w:tc>
          <w:tcPr>
            <w:tcW w:w="8363" w:type="dxa"/>
          </w:tcPr>
          <w:p w14:paraId="217DE75D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>OPINIÓN O VIABILIDAD TÉCNICA</w:t>
            </w:r>
          </w:p>
          <w:p w14:paraId="7621A410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 xml:space="preserve">Con base al análisis efectuado de criterios técnicos aplicables, la Dirección de Normatividad de la Pesca y Acuicultura, </w:t>
            </w:r>
            <w:r w:rsidRPr="00CE3C06">
              <w:rPr>
                <w:rFonts w:ascii="Arial" w:eastAsia="Arial" w:hAnsi="Arial" w:cs="Arial"/>
                <w:b/>
              </w:rPr>
              <w:t xml:space="preserve">OPINA </w:t>
            </w:r>
            <w:r w:rsidRPr="00CE3C06">
              <w:rPr>
                <w:rFonts w:ascii="Arial" w:eastAsia="Arial" w:hAnsi="Arial" w:cs="Arial"/>
              </w:rPr>
              <w:t>que es</w:t>
            </w:r>
            <w:r w:rsidRPr="00CE3C06">
              <w:rPr>
                <w:rFonts w:ascii="Arial" w:eastAsia="Arial" w:hAnsi="Arial" w:cs="Arial"/>
                <w:b/>
              </w:rPr>
              <w:t xml:space="preserve"> TÉCNICAMENTE</w:t>
            </w:r>
            <w:r w:rsidRPr="00CE3C06">
              <w:rPr>
                <w:rFonts w:ascii="Arial" w:eastAsia="Arial" w:hAnsi="Arial" w:cs="Arial"/>
              </w:rPr>
              <w:t xml:space="preserve"> </w:t>
            </w:r>
            <w:r w:rsidRPr="00CE3C06">
              <w:rPr>
                <w:rFonts w:ascii="Arial" w:eastAsia="Arial" w:hAnsi="Arial" w:cs="Arial"/>
                <w:b/>
              </w:rPr>
              <w:t>FAVORABLE</w:t>
            </w:r>
            <w:r w:rsidRPr="00CE3C06">
              <w:rPr>
                <w:rFonts w:ascii="Arial" w:eastAsia="Arial" w:hAnsi="Arial" w:cs="Arial"/>
              </w:rPr>
              <w:t xml:space="preserve"> la Simplificación del Trámite de </w:t>
            </w:r>
            <w:r w:rsidRPr="00CE3C06">
              <w:rPr>
                <w:rFonts w:ascii="Arial" w:eastAsia="Arial" w:hAnsi="Arial" w:cs="Arial"/>
                <w:b/>
              </w:rPr>
              <w:t>CERTIFICADO DE ATÚN A GRANEL</w:t>
            </w:r>
            <w:r w:rsidRPr="00CE3C06">
              <w:rPr>
                <w:rFonts w:ascii="Arial" w:eastAsia="Arial" w:hAnsi="Arial" w:cs="Arial"/>
              </w:rPr>
              <w:t>. 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adaptado a la forma más sencilla posible, reduciendo al mínimo los requisitos y exigencias a los usuarios, dejando única y exclusivamente los pasos que sean indispensables para cumplir el propósito de los mismos.</w:t>
            </w:r>
          </w:p>
          <w:p w14:paraId="039FEC62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</w:rPr>
              <w:t xml:space="preserve"> </w:t>
            </w:r>
          </w:p>
        </w:tc>
      </w:tr>
      <w:tr w:rsidR="00CE3C06" w:rsidRPr="00CE3C06" w14:paraId="34B6AC92" w14:textId="77777777" w:rsidTr="00D76475">
        <w:tc>
          <w:tcPr>
            <w:tcW w:w="704" w:type="dxa"/>
          </w:tcPr>
          <w:p w14:paraId="00F465CA" w14:textId="08F8B13E" w:rsidR="00A57AB0" w:rsidRPr="00CE3C06" w:rsidRDefault="006958C8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9</w:t>
            </w:r>
          </w:p>
        </w:tc>
        <w:tc>
          <w:tcPr>
            <w:tcW w:w="8363" w:type="dxa"/>
          </w:tcPr>
          <w:p w14:paraId="3AF1A2AB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>OPINIÓN O VIABILIDAD DE TECNOLOGÍA</w:t>
            </w:r>
          </w:p>
          <w:p w14:paraId="449425C4" w14:textId="77777777" w:rsidR="00A57AB0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62FA3B02" w14:textId="67D07E8F" w:rsidR="00E855D3" w:rsidRPr="00CE3C06" w:rsidRDefault="00E855D3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CE3C06" w:rsidRPr="00CE3C06" w14:paraId="308BD5E6" w14:textId="77777777" w:rsidTr="00D76475">
        <w:tc>
          <w:tcPr>
            <w:tcW w:w="704" w:type="dxa"/>
          </w:tcPr>
          <w:p w14:paraId="5F0725A5" w14:textId="6A71B363" w:rsidR="00A57AB0" w:rsidRPr="00CE3C06" w:rsidRDefault="007672F1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1</w:t>
            </w:r>
            <w:r w:rsidR="006958C8" w:rsidRPr="00CE3C06">
              <w:rPr>
                <w:rFonts w:ascii="Arial" w:eastAsia="Arial" w:hAnsi="Arial" w:cs="Arial"/>
              </w:rPr>
              <w:t>0</w:t>
            </w:r>
          </w:p>
        </w:tc>
        <w:tc>
          <w:tcPr>
            <w:tcW w:w="8363" w:type="dxa"/>
          </w:tcPr>
          <w:p w14:paraId="3E39A9B2" w14:textId="561B9983" w:rsidR="00D93269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OPINIÓN O VIABILIDAD JURÍDICA </w:t>
            </w:r>
          </w:p>
          <w:p w14:paraId="099E9DAF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Con base en los antecedentes, fundamento legal y análisis del caso, este Asesor</w:t>
            </w:r>
          </w:p>
          <w:p w14:paraId="2514075C" w14:textId="526F9B45" w:rsidR="00A57AB0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Jurídico OPINA:</w:t>
            </w:r>
          </w:p>
          <w:p w14:paraId="1EA47558" w14:textId="77777777" w:rsidR="00D93269" w:rsidRPr="00CE3C06" w:rsidRDefault="00D93269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  <w:p w14:paraId="5B2C65CC" w14:textId="77777777" w:rsidR="00D93269" w:rsidRDefault="007672F1" w:rsidP="00D93269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D93269">
              <w:rPr>
                <w:rFonts w:ascii="Arial" w:eastAsia="Arial" w:hAnsi="Arial" w:cs="Arial"/>
              </w:rPr>
              <w:lastRenderedPageBreak/>
              <w:t>Que el procedimiento de CERTIFICADO DE ATÚN A GRANEL, se considera viable</w:t>
            </w:r>
            <w:r w:rsidR="00D93269">
              <w:rPr>
                <w:rFonts w:ascii="Arial" w:eastAsia="Arial" w:hAnsi="Arial" w:cs="Arial"/>
              </w:rPr>
              <w:t xml:space="preserve"> </w:t>
            </w:r>
            <w:r w:rsidRPr="00D93269">
              <w:rPr>
                <w:rFonts w:ascii="Arial" w:eastAsia="Arial" w:hAnsi="Arial" w:cs="Arial"/>
              </w:rPr>
              <w:t>aplicar lo regulado en la Ley para la Simplificación de Requisitos y Trámites</w:t>
            </w:r>
            <w:r w:rsidR="00D93269">
              <w:rPr>
                <w:rFonts w:ascii="Arial" w:eastAsia="Arial" w:hAnsi="Arial" w:cs="Arial"/>
              </w:rPr>
              <w:t xml:space="preserve"> </w:t>
            </w:r>
            <w:r w:rsidRPr="00D93269">
              <w:rPr>
                <w:rFonts w:ascii="Arial" w:eastAsia="Arial" w:hAnsi="Arial" w:cs="Arial"/>
              </w:rPr>
              <w:t>Administrativos.</w:t>
            </w:r>
          </w:p>
          <w:p w14:paraId="432B0332" w14:textId="3A5EFA81" w:rsidR="00A57AB0" w:rsidRPr="00D93269" w:rsidRDefault="007672F1" w:rsidP="00D93269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D93269">
              <w:rPr>
                <w:rFonts w:ascii="Arial" w:eastAsia="Arial" w:hAnsi="Arial" w:cs="Arial"/>
              </w:rPr>
              <w:t>Que es recomendable armonizar la legislación del Decreto No. 5-2021 del Congreso</w:t>
            </w:r>
            <w:r w:rsidR="00D93269">
              <w:rPr>
                <w:rFonts w:ascii="Arial" w:eastAsia="Arial" w:hAnsi="Arial" w:cs="Arial"/>
              </w:rPr>
              <w:t xml:space="preserve"> </w:t>
            </w:r>
            <w:r w:rsidRPr="00D93269">
              <w:rPr>
                <w:rFonts w:ascii="Arial" w:eastAsia="Arial" w:hAnsi="Arial" w:cs="Arial"/>
              </w:rPr>
              <w:t>de la República de Guatemala, Ley para la Simplificación de Requisitos y Trámites</w:t>
            </w:r>
            <w:r w:rsidR="00D93269">
              <w:rPr>
                <w:rFonts w:ascii="Arial" w:eastAsia="Arial" w:hAnsi="Arial" w:cs="Arial"/>
              </w:rPr>
              <w:t xml:space="preserve"> </w:t>
            </w:r>
            <w:r w:rsidRPr="00D93269">
              <w:rPr>
                <w:rFonts w:ascii="Arial" w:eastAsia="Arial" w:hAnsi="Arial" w:cs="Arial"/>
              </w:rPr>
              <w:t>Administrativos.</w:t>
            </w:r>
          </w:p>
          <w:p w14:paraId="642668B5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</w:rPr>
              <w:t xml:space="preserve"> </w:t>
            </w:r>
          </w:p>
        </w:tc>
      </w:tr>
      <w:tr w:rsidR="00A57AB0" w:rsidRPr="00CE3C06" w14:paraId="409580CA" w14:textId="77777777" w:rsidTr="00D76475">
        <w:tc>
          <w:tcPr>
            <w:tcW w:w="704" w:type="dxa"/>
          </w:tcPr>
          <w:p w14:paraId="7F99B2D7" w14:textId="23081E58" w:rsidR="00A57AB0" w:rsidRPr="00CE3C06" w:rsidRDefault="007672F1" w:rsidP="00D76475">
            <w:pPr>
              <w:spacing w:after="0" w:line="240" w:lineRule="auto"/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lastRenderedPageBreak/>
              <w:t>1</w:t>
            </w:r>
            <w:r w:rsidR="006958C8" w:rsidRPr="00CE3C06">
              <w:rPr>
                <w:rFonts w:ascii="Arial" w:eastAsia="Arial" w:hAnsi="Arial" w:cs="Arial"/>
              </w:rPr>
              <w:t>1</w:t>
            </w:r>
          </w:p>
        </w:tc>
        <w:tc>
          <w:tcPr>
            <w:tcW w:w="8363" w:type="dxa"/>
          </w:tcPr>
          <w:p w14:paraId="466EDD96" w14:textId="77777777" w:rsidR="00A57AB0" w:rsidRPr="00CE3C06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  <w:r w:rsidRPr="00CE3C06">
              <w:rPr>
                <w:rFonts w:ascii="Arial" w:eastAsia="Arial" w:hAnsi="Arial" w:cs="Arial"/>
                <w:b/>
              </w:rPr>
              <w:t xml:space="preserve">SEGUIMIENTO Y EVALUACIÓN </w:t>
            </w:r>
          </w:p>
          <w:p w14:paraId="5579AE28" w14:textId="77777777" w:rsidR="00A57AB0" w:rsidRDefault="007672F1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2637AA85" w14:textId="4C723C21" w:rsidR="00E855D3" w:rsidRPr="00CE3C06" w:rsidRDefault="00E855D3">
            <w:pPr>
              <w:spacing w:after="0" w:line="240" w:lineRule="auto"/>
              <w:jc w:val="both"/>
              <w:rPr>
                <w:rFonts w:ascii="Arial" w:eastAsia="Arial" w:hAnsi="Arial" w:cs="Arial"/>
                <w:b/>
              </w:rPr>
            </w:pPr>
          </w:p>
        </w:tc>
      </w:tr>
    </w:tbl>
    <w:p w14:paraId="427AA25E" w14:textId="77777777" w:rsidR="00A57AB0" w:rsidRPr="00CE3C06" w:rsidRDefault="00A57AB0">
      <w:pPr>
        <w:spacing w:after="0" w:line="240" w:lineRule="auto"/>
        <w:rPr>
          <w:rFonts w:ascii="Arial" w:eastAsia="Arial" w:hAnsi="Arial" w:cs="Arial"/>
        </w:rPr>
      </w:pPr>
    </w:p>
    <w:p w14:paraId="247BBB81" w14:textId="77777777" w:rsidR="00A57AB0" w:rsidRPr="00CE3C06" w:rsidRDefault="00A57AB0">
      <w:pPr>
        <w:spacing w:after="0" w:line="240" w:lineRule="auto"/>
        <w:jc w:val="both"/>
        <w:rPr>
          <w:rFonts w:ascii="Arial" w:eastAsia="Arial" w:hAnsi="Arial" w:cs="Arial"/>
        </w:rPr>
      </w:pPr>
    </w:p>
    <w:p w14:paraId="39D50A39" w14:textId="77777777" w:rsidR="00A57AB0" w:rsidRPr="00CE3C06" w:rsidRDefault="00A57AB0" w:rsidP="00E855D3">
      <w:pPr>
        <w:spacing w:after="0" w:line="240" w:lineRule="auto"/>
        <w:contextualSpacing/>
        <w:jc w:val="both"/>
        <w:rPr>
          <w:rFonts w:ascii="Arial" w:eastAsia="Arial" w:hAnsi="Arial" w:cs="Arial"/>
        </w:rPr>
      </w:pPr>
    </w:p>
    <w:p w14:paraId="3CF5F5B0" w14:textId="77777777" w:rsidR="00A57AB0" w:rsidRPr="00CE3C06" w:rsidRDefault="00A57AB0" w:rsidP="00E855D3">
      <w:pPr>
        <w:spacing w:after="0" w:line="240" w:lineRule="auto"/>
        <w:contextualSpacing/>
        <w:jc w:val="both"/>
        <w:rPr>
          <w:rFonts w:ascii="Arial" w:eastAsia="Arial" w:hAnsi="Arial" w:cs="Arial"/>
        </w:rPr>
      </w:pPr>
    </w:p>
    <w:p w14:paraId="42DF37A1" w14:textId="61F8032D" w:rsidR="00A57AB0" w:rsidRDefault="007672F1" w:rsidP="00E855D3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  <w:r w:rsidRPr="00CE3C06">
        <w:rPr>
          <w:rFonts w:ascii="Arial" w:eastAsia="Arial" w:hAnsi="Arial" w:cs="Arial"/>
          <w:b/>
        </w:rPr>
        <w:t>Tabla de Indicadores</w:t>
      </w:r>
    </w:p>
    <w:p w14:paraId="029EB27D" w14:textId="77777777" w:rsidR="00E855D3" w:rsidRDefault="00E855D3" w:rsidP="00E855D3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</w:p>
    <w:p w14:paraId="5A78BE36" w14:textId="77777777" w:rsidR="00E855D3" w:rsidRPr="00CE3C06" w:rsidRDefault="00E855D3" w:rsidP="00E855D3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</w:p>
    <w:tbl>
      <w:tblPr>
        <w:tblStyle w:val="a6"/>
        <w:tblW w:w="8926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7"/>
        <w:gridCol w:w="1984"/>
        <w:gridCol w:w="2410"/>
        <w:gridCol w:w="1985"/>
      </w:tblGrid>
      <w:tr w:rsidR="00CE3C06" w:rsidRPr="00CE3C06" w14:paraId="4EAA892A" w14:textId="77777777" w:rsidTr="00E855D3">
        <w:tc>
          <w:tcPr>
            <w:tcW w:w="2547" w:type="dxa"/>
            <w:shd w:val="clear" w:color="auto" w:fill="BDD7EE"/>
            <w:vAlign w:val="center"/>
          </w:tcPr>
          <w:p w14:paraId="0865FB66" w14:textId="77777777" w:rsidR="00A57AB0" w:rsidRPr="00E855D3" w:rsidRDefault="007672F1" w:rsidP="00E855D3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E855D3">
              <w:rPr>
                <w:rFonts w:ascii="Arial" w:eastAsia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4B6A3EB6" w14:textId="77777777" w:rsidR="00A57AB0" w:rsidRPr="00E855D3" w:rsidRDefault="007672F1" w:rsidP="00E855D3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E855D3">
              <w:rPr>
                <w:rFonts w:ascii="Arial" w:eastAsia="Arial" w:hAnsi="Arial" w:cs="Arial"/>
                <w:b/>
              </w:rPr>
              <w:t>SITUACION ACTUAL</w:t>
            </w:r>
          </w:p>
        </w:tc>
        <w:tc>
          <w:tcPr>
            <w:tcW w:w="2410" w:type="dxa"/>
            <w:shd w:val="clear" w:color="auto" w:fill="BDD7EE"/>
            <w:vAlign w:val="center"/>
          </w:tcPr>
          <w:p w14:paraId="45F4B0F8" w14:textId="77777777" w:rsidR="00A57AB0" w:rsidRPr="00E855D3" w:rsidRDefault="007672F1" w:rsidP="00E855D3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E855D3">
              <w:rPr>
                <w:rFonts w:ascii="Arial" w:eastAsia="Arial" w:hAnsi="Arial" w:cs="Arial"/>
                <w:b/>
              </w:rPr>
              <w:t>SITUACION PROPUESTA</w:t>
            </w:r>
          </w:p>
        </w:tc>
        <w:tc>
          <w:tcPr>
            <w:tcW w:w="1985" w:type="dxa"/>
            <w:shd w:val="clear" w:color="auto" w:fill="BDD7EE"/>
            <w:vAlign w:val="center"/>
          </w:tcPr>
          <w:p w14:paraId="573606AA" w14:textId="77777777" w:rsidR="00A57AB0" w:rsidRPr="00E855D3" w:rsidRDefault="007672F1" w:rsidP="00E855D3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E855D3">
              <w:rPr>
                <w:rFonts w:ascii="Arial" w:eastAsia="Arial" w:hAnsi="Arial" w:cs="Arial"/>
                <w:b/>
              </w:rPr>
              <w:t>DIFERENCIA</w:t>
            </w:r>
          </w:p>
        </w:tc>
      </w:tr>
      <w:tr w:rsidR="00CE3C06" w:rsidRPr="00CE3C06" w14:paraId="444584FB" w14:textId="77777777" w:rsidTr="00E855D3">
        <w:tc>
          <w:tcPr>
            <w:tcW w:w="2547" w:type="dxa"/>
            <w:vAlign w:val="center"/>
          </w:tcPr>
          <w:p w14:paraId="7F5CEF30" w14:textId="77777777" w:rsidR="00A57AB0" w:rsidRPr="00CE3C06" w:rsidRDefault="007672F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 xml:space="preserve">Número de actividades con valor añadido </w:t>
            </w:r>
            <w:r w:rsidRPr="00CE3C06">
              <w:rPr>
                <w:rFonts w:ascii="Arial" w:eastAsia="Arial" w:hAnsi="Arial" w:cs="Arial"/>
                <w:b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2B5109F6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6</w:t>
            </w:r>
          </w:p>
        </w:tc>
        <w:tc>
          <w:tcPr>
            <w:tcW w:w="2410" w:type="dxa"/>
            <w:vAlign w:val="center"/>
          </w:tcPr>
          <w:p w14:paraId="5EF7F037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4</w:t>
            </w:r>
          </w:p>
        </w:tc>
        <w:tc>
          <w:tcPr>
            <w:tcW w:w="1985" w:type="dxa"/>
            <w:vAlign w:val="center"/>
          </w:tcPr>
          <w:p w14:paraId="68C7639E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2</w:t>
            </w:r>
          </w:p>
        </w:tc>
      </w:tr>
      <w:tr w:rsidR="00CE3C06" w:rsidRPr="00CE3C06" w14:paraId="58D0250E" w14:textId="77777777" w:rsidTr="00E855D3">
        <w:tc>
          <w:tcPr>
            <w:tcW w:w="2547" w:type="dxa"/>
            <w:vAlign w:val="center"/>
          </w:tcPr>
          <w:p w14:paraId="3A0B7031" w14:textId="77777777" w:rsidR="00A57AB0" w:rsidRPr="00CE3C06" w:rsidRDefault="007672F1">
            <w:pPr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63DBEDED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3 días</w:t>
            </w:r>
          </w:p>
        </w:tc>
        <w:tc>
          <w:tcPr>
            <w:tcW w:w="2410" w:type="dxa"/>
            <w:vAlign w:val="center"/>
          </w:tcPr>
          <w:p w14:paraId="07438D0B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1 día</w:t>
            </w:r>
          </w:p>
        </w:tc>
        <w:tc>
          <w:tcPr>
            <w:tcW w:w="1985" w:type="dxa"/>
            <w:vAlign w:val="center"/>
          </w:tcPr>
          <w:p w14:paraId="4586A0B5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2</w:t>
            </w:r>
          </w:p>
        </w:tc>
      </w:tr>
      <w:tr w:rsidR="00CE3C06" w:rsidRPr="00CE3C06" w14:paraId="2B3D4369" w14:textId="77777777" w:rsidTr="00E855D3">
        <w:tc>
          <w:tcPr>
            <w:tcW w:w="2547" w:type="dxa"/>
            <w:vAlign w:val="center"/>
          </w:tcPr>
          <w:p w14:paraId="442A7A1B" w14:textId="77777777" w:rsidR="00A57AB0" w:rsidRPr="00CE3C06" w:rsidRDefault="007672F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C9B267E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5</w:t>
            </w:r>
          </w:p>
        </w:tc>
        <w:tc>
          <w:tcPr>
            <w:tcW w:w="2410" w:type="dxa"/>
            <w:vAlign w:val="center"/>
          </w:tcPr>
          <w:p w14:paraId="57206A97" w14:textId="7BA6CB25" w:rsidR="00A57AB0" w:rsidRPr="00CE3C06" w:rsidRDefault="00D0799C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2</w:t>
            </w:r>
          </w:p>
        </w:tc>
        <w:tc>
          <w:tcPr>
            <w:tcW w:w="1985" w:type="dxa"/>
            <w:vAlign w:val="center"/>
          </w:tcPr>
          <w:p w14:paraId="11A61340" w14:textId="5EA94116" w:rsidR="00A57AB0" w:rsidRPr="00CE3C06" w:rsidRDefault="00D0799C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3</w:t>
            </w:r>
          </w:p>
        </w:tc>
      </w:tr>
      <w:tr w:rsidR="00CE3C06" w:rsidRPr="00CE3C06" w14:paraId="1A39441F" w14:textId="77777777" w:rsidTr="00E855D3">
        <w:tc>
          <w:tcPr>
            <w:tcW w:w="2547" w:type="dxa"/>
            <w:vAlign w:val="center"/>
          </w:tcPr>
          <w:p w14:paraId="684FDFB8" w14:textId="77777777" w:rsidR="00A57AB0" w:rsidRPr="00CE3C06" w:rsidRDefault="007672F1">
            <w:pPr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5B46881C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Q. 0.00</w:t>
            </w:r>
          </w:p>
        </w:tc>
        <w:tc>
          <w:tcPr>
            <w:tcW w:w="2410" w:type="dxa"/>
            <w:vAlign w:val="center"/>
          </w:tcPr>
          <w:p w14:paraId="3BE07416" w14:textId="77777777" w:rsidR="00A57AB0" w:rsidRPr="00CE3C06" w:rsidRDefault="007672F1">
            <w:pPr>
              <w:numPr>
                <w:ilvl w:val="0"/>
                <w:numId w:val="3"/>
              </w:num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Q. 0.00, Según tarifario vigente</w:t>
            </w:r>
          </w:p>
        </w:tc>
        <w:tc>
          <w:tcPr>
            <w:tcW w:w="1985" w:type="dxa"/>
            <w:vAlign w:val="center"/>
          </w:tcPr>
          <w:p w14:paraId="2CD248A2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Q. 0.00</w:t>
            </w:r>
          </w:p>
        </w:tc>
      </w:tr>
      <w:tr w:rsidR="00CE3C06" w:rsidRPr="00CE3C06" w14:paraId="4EB64B93" w14:textId="77777777" w:rsidTr="00E855D3">
        <w:tc>
          <w:tcPr>
            <w:tcW w:w="2547" w:type="dxa"/>
            <w:vAlign w:val="center"/>
          </w:tcPr>
          <w:p w14:paraId="21F727DD" w14:textId="77777777" w:rsidR="00A57AB0" w:rsidRPr="00CE3C06" w:rsidRDefault="007672F1">
            <w:pPr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21C11185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06C9D2B1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1</w:t>
            </w:r>
          </w:p>
        </w:tc>
        <w:tc>
          <w:tcPr>
            <w:tcW w:w="1985" w:type="dxa"/>
            <w:vAlign w:val="center"/>
          </w:tcPr>
          <w:p w14:paraId="07A48CB2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2</w:t>
            </w:r>
          </w:p>
        </w:tc>
      </w:tr>
      <w:tr w:rsidR="00CE3C06" w:rsidRPr="00CE3C06" w14:paraId="5703A8CD" w14:textId="77777777" w:rsidTr="00E855D3">
        <w:tc>
          <w:tcPr>
            <w:tcW w:w="2547" w:type="dxa"/>
            <w:vAlign w:val="center"/>
          </w:tcPr>
          <w:p w14:paraId="427E281C" w14:textId="77777777" w:rsidR="00A57AB0" w:rsidRPr="00CE3C06" w:rsidRDefault="007672F1">
            <w:pPr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7CD58E9D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27CD1213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2</w:t>
            </w:r>
          </w:p>
        </w:tc>
        <w:tc>
          <w:tcPr>
            <w:tcW w:w="1985" w:type="dxa"/>
            <w:vAlign w:val="center"/>
          </w:tcPr>
          <w:p w14:paraId="013B3241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1</w:t>
            </w:r>
          </w:p>
        </w:tc>
      </w:tr>
      <w:tr w:rsidR="00A57AB0" w:rsidRPr="00CE3C06" w14:paraId="0BEF3034" w14:textId="77777777" w:rsidTr="00E855D3">
        <w:tc>
          <w:tcPr>
            <w:tcW w:w="2547" w:type="dxa"/>
            <w:vAlign w:val="center"/>
          </w:tcPr>
          <w:p w14:paraId="426F9B5D" w14:textId="77777777" w:rsidR="00A57AB0" w:rsidRPr="00CE3C06" w:rsidRDefault="007672F1">
            <w:pPr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A80A63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1FA35C5F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0</w:t>
            </w:r>
          </w:p>
        </w:tc>
        <w:tc>
          <w:tcPr>
            <w:tcW w:w="1985" w:type="dxa"/>
            <w:vAlign w:val="center"/>
          </w:tcPr>
          <w:p w14:paraId="591B6B46" w14:textId="77777777" w:rsidR="00A57AB0" w:rsidRPr="00CE3C06" w:rsidRDefault="007672F1">
            <w:pPr>
              <w:jc w:val="center"/>
              <w:rPr>
                <w:rFonts w:ascii="Arial" w:eastAsia="Arial" w:hAnsi="Arial" w:cs="Arial"/>
              </w:rPr>
            </w:pPr>
            <w:r w:rsidRPr="00CE3C06">
              <w:rPr>
                <w:rFonts w:ascii="Arial" w:eastAsia="Arial" w:hAnsi="Arial" w:cs="Arial"/>
              </w:rPr>
              <w:t>0</w:t>
            </w:r>
          </w:p>
        </w:tc>
      </w:tr>
    </w:tbl>
    <w:p w14:paraId="7218F136" w14:textId="77777777" w:rsidR="00A57AB0" w:rsidRPr="00CE3C06" w:rsidRDefault="00A57AB0">
      <w:pPr>
        <w:rPr>
          <w:rFonts w:ascii="Arial" w:eastAsia="Arial" w:hAnsi="Arial" w:cs="Arial"/>
          <w:b/>
        </w:rPr>
      </w:pPr>
    </w:p>
    <w:p w14:paraId="41EA98E8" w14:textId="77777777" w:rsidR="00A57AB0" w:rsidRPr="00CE3C06" w:rsidRDefault="00A57AB0">
      <w:pPr>
        <w:rPr>
          <w:rFonts w:ascii="Arial" w:eastAsia="Arial" w:hAnsi="Arial" w:cs="Arial"/>
          <w:b/>
        </w:rPr>
      </w:pPr>
    </w:p>
    <w:p w14:paraId="5FF8D286" w14:textId="77777777" w:rsidR="00A57AB0" w:rsidRPr="00CE3C06" w:rsidRDefault="00A57AB0">
      <w:pPr>
        <w:rPr>
          <w:rFonts w:ascii="Arial" w:eastAsia="Arial" w:hAnsi="Arial" w:cs="Arial"/>
          <w:b/>
        </w:rPr>
      </w:pPr>
    </w:p>
    <w:p w14:paraId="67B13B24" w14:textId="77777777" w:rsidR="00A57AB0" w:rsidRDefault="00A57AB0">
      <w:pPr>
        <w:rPr>
          <w:rFonts w:ascii="Arial" w:eastAsia="Arial" w:hAnsi="Arial" w:cs="Arial"/>
          <w:b/>
          <w:color w:val="404040"/>
        </w:rPr>
      </w:pPr>
    </w:p>
    <w:p w14:paraId="1536B377" w14:textId="77777777" w:rsidR="00A57AB0" w:rsidRDefault="00A57AB0">
      <w:pPr>
        <w:rPr>
          <w:rFonts w:ascii="Arial" w:eastAsia="Arial" w:hAnsi="Arial" w:cs="Arial"/>
          <w:b/>
          <w:color w:val="404040"/>
        </w:rPr>
      </w:pPr>
    </w:p>
    <w:p w14:paraId="6E8F9878" w14:textId="77777777" w:rsidR="00A57AB0" w:rsidRDefault="00A57AB0">
      <w:pPr>
        <w:rPr>
          <w:rFonts w:ascii="Arial" w:eastAsia="Arial" w:hAnsi="Arial" w:cs="Arial"/>
          <w:b/>
          <w:color w:val="404040"/>
        </w:rPr>
      </w:pPr>
    </w:p>
    <w:p w14:paraId="15D9354C" w14:textId="45C0493E" w:rsidR="00A57AB0" w:rsidRDefault="00A57AB0">
      <w:pPr>
        <w:rPr>
          <w:rFonts w:ascii="Arial" w:eastAsia="Arial" w:hAnsi="Arial" w:cs="Arial"/>
          <w:b/>
          <w:color w:val="404040"/>
        </w:rPr>
      </w:pPr>
    </w:p>
    <w:p w14:paraId="7CC6B32D" w14:textId="2EAE7DD5" w:rsidR="00791A72" w:rsidRDefault="00791A72">
      <w:pPr>
        <w:rPr>
          <w:rFonts w:ascii="Arial" w:eastAsia="Arial" w:hAnsi="Arial" w:cs="Arial"/>
          <w:b/>
          <w:color w:val="404040"/>
        </w:rPr>
      </w:pPr>
    </w:p>
    <w:p w14:paraId="771E1BDC" w14:textId="782D4BCD" w:rsidR="00791A72" w:rsidRDefault="00791A72">
      <w:pPr>
        <w:rPr>
          <w:rFonts w:ascii="Arial" w:eastAsia="Arial" w:hAnsi="Arial" w:cs="Arial"/>
          <w:b/>
          <w:color w:val="404040"/>
        </w:rPr>
      </w:pPr>
    </w:p>
    <w:p w14:paraId="272F0EEC" w14:textId="18588D7A" w:rsidR="00791A72" w:rsidRDefault="00000000">
      <w:pPr>
        <w:rPr>
          <w:rFonts w:ascii="Arial" w:eastAsia="Arial" w:hAnsi="Arial" w:cs="Arial"/>
          <w:b/>
          <w:color w:val="404040"/>
        </w:rPr>
      </w:pPr>
      <w:r>
        <w:rPr>
          <w:noProof/>
        </w:rPr>
        <w:lastRenderedPageBreak/>
        <w:object w:dxaOrig="1440" w:dyaOrig="1440" w14:anchorId="2E2C29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56.5pt;z-index:251659264;mso-position-horizontal:center;mso-position-horizontal-relative:text;mso-position-vertical:absolute;mso-position-vertical-relative:text" wrapcoords="661 116 624 21338 20902 21338 20939 116 661 116">
            <v:imagedata r:id="rId8" o:title=""/>
            <w10:wrap type="tight"/>
          </v:shape>
          <o:OLEObject Type="Embed" ProgID="Visio.Drawing.15" ShapeID="_x0000_s1026" DrawAspect="Content" ObjectID="_1752657087" r:id="rId9"/>
        </w:object>
      </w:r>
    </w:p>
    <w:p w14:paraId="48DE6845" w14:textId="77777777" w:rsidR="00A57AB0" w:rsidRDefault="00A57AB0">
      <w:pPr>
        <w:rPr>
          <w:rFonts w:ascii="Arial" w:eastAsia="Arial" w:hAnsi="Arial" w:cs="Arial"/>
          <w:b/>
          <w:color w:val="404040"/>
        </w:rPr>
      </w:pPr>
    </w:p>
    <w:p w14:paraId="00E46D11" w14:textId="23FA1006" w:rsidR="00A57AB0" w:rsidRDefault="00A57AB0">
      <w:pPr>
        <w:rPr>
          <w:rFonts w:ascii="Arial" w:eastAsia="Arial" w:hAnsi="Arial" w:cs="Arial"/>
          <w:b/>
          <w:color w:val="404040"/>
        </w:rPr>
      </w:pPr>
    </w:p>
    <w:sectPr w:rsidR="00A57AB0">
      <w:headerReference w:type="default" r:id="rId10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CB865C" w14:textId="77777777" w:rsidR="004C0916" w:rsidRDefault="004C0916">
      <w:pPr>
        <w:spacing w:after="0" w:line="240" w:lineRule="auto"/>
      </w:pPr>
      <w:r>
        <w:separator/>
      </w:r>
    </w:p>
  </w:endnote>
  <w:endnote w:type="continuationSeparator" w:id="0">
    <w:p w14:paraId="73764911" w14:textId="77777777" w:rsidR="004C0916" w:rsidRDefault="004C09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55CBF8" w14:textId="77777777" w:rsidR="004C0916" w:rsidRDefault="004C0916">
      <w:pPr>
        <w:spacing w:after="0" w:line="240" w:lineRule="auto"/>
      </w:pPr>
      <w:r>
        <w:separator/>
      </w:r>
    </w:p>
  </w:footnote>
  <w:footnote w:type="continuationSeparator" w:id="0">
    <w:p w14:paraId="7D7C6E57" w14:textId="77777777" w:rsidR="004C0916" w:rsidRDefault="004C09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E8C4DF" w14:textId="0DEDB3A0" w:rsidR="00A57AB0" w:rsidRPr="001B6BA9" w:rsidRDefault="007672F1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rFonts w:ascii="Arial" w:hAnsi="Arial" w:cs="Arial"/>
        <w:color w:val="000000"/>
        <w:sz w:val="20"/>
        <w:szCs w:val="20"/>
      </w:rPr>
    </w:pPr>
    <w:r w:rsidRPr="001B6BA9">
      <w:rPr>
        <w:rFonts w:ascii="Arial" w:hAnsi="Arial" w:cs="Arial"/>
        <w:color w:val="000000"/>
        <w:sz w:val="20"/>
        <w:szCs w:val="20"/>
      </w:rPr>
      <w:t xml:space="preserve">Página </w:t>
    </w:r>
    <w:r w:rsidRPr="001B6BA9">
      <w:rPr>
        <w:rFonts w:ascii="Arial" w:hAnsi="Arial" w:cs="Arial"/>
        <w:color w:val="000000"/>
        <w:sz w:val="20"/>
        <w:szCs w:val="20"/>
      </w:rPr>
      <w:fldChar w:fldCharType="begin"/>
    </w:r>
    <w:r w:rsidRPr="001B6BA9">
      <w:rPr>
        <w:rFonts w:ascii="Arial" w:hAnsi="Arial" w:cs="Arial"/>
        <w:color w:val="000000"/>
        <w:sz w:val="20"/>
        <w:szCs w:val="20"/>
      </w:rPr>
      <w:instrText>PAGE</w:instrText>
    </w:r>
    <w:r w:rsidRPr="001B6BA9">
      <w:rPr>
        <w:rFonts w:ascii="Arial" w:hAnsi="Arial" w:cs="Arial"/>
        <w:color w:val="000000"/>
        <w:sz w:val="20"/>
        <w:szCs w:val="20"/>
      </w:rPr>
      <w:fldChar w:fldCharType="separate"/>
    </w:r>
    <w:r w:rsidR="007A4C7A">
      <w:rPr>
        <w:rFonts w:ascii="Arial" w:hAnsi="Arial" w:cs="Arial"/>
        <w:noProof/>
        <w:color w:val="000000"/>
        <w:sz w:val="20"/>
        <w:szCs w:val="20"/>
      </w:rPr>
      <w:t>3</w:t>
    </w:r>
    <w:r w:rsidRPr="001B6BA9">
      <w:rPr>
        <w:rFonts w:ascii="Arial" w:hAnsi="Arial" w:cs="Arial"/>
        <w:color w:val="000000"/>
        <w:sz w:val="20"/>
        <w:szCs w:val="20"/>
      </w:rPr>
      <w:fldChar w:fldCharType="end"/>
    </w:r>
    <w:r w:rsidRPr="001B6BA9">
      <w:rPr>
        <w:rFonts w:ascii="Arial" w:hAnsi="Arial" w:cs="Arial"/>
        <w:color w:val="000000"/>
        <w:sz w:val="20"/>
        <w:szCs w:val="20"/>
      </w:rPr>
      <w:t>/5</w:t>
    </w:r>
  </w:p>
  <w:p w14:paraId="3AD573E8" w14:textId="77777777" w:rsidR="00A57AB0" w:rsidRDefault="00A57AB0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46273"/>
    <w:multiLevelType w:val="hybridMultilevel"/>
    <w:tmpl w:val="5F608470"/>
    <w:lvl w:ilvl="0" w:tplc="BB8A49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522D75"/>
    <w:multiLevelType w:val="multilevel"/>
    <w:tmpl w:val="432ECBF0"/>
    <w:lvl w:ilvl="0"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C35DB3"/>
    <w:multiLevelType w:val="hybridMultilevel"/>
    <w:tmpl w:val="ACE2DDB4"/>
    <w:lvl w:ilvl="0" w:tplc="39E694C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EB655F"/>
    <w:multiLevelType w:val="hybridMultilevel"/>
    <w:tmpl w:val="7FFC4A90"/>
    <w:lvl w:ilvl="0" w:tplc="39E694C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441887"/>
    <w:multiLevelType w:val="multilevel"/>
    <w:tmpl w:val="53BA89C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5" w15:restartNumberingAfterBreak="0">
    <w:nsid w:val="29165CFC"/>
    <w:multiLevelType w:val="hybridMultilevel"/>
    <w:tmpl w:val="C43CC4B8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03A69DF"/>
    <w:multiLevelType w:val="hybridMultilevel"/>
    <w:tmpl w:val="AB08026C"/>
    <w:lvl w:ilvl="0" w:tplc="7B3E9E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8D33C7"/>
    <w:multiLevelType w:val="multilevel"/>
    <w:tmpl w:val="19B0F45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35331C42"/>
    <w:multiLevelType w:val="multilevel"/>
    <w:tmpl w:val="7C5419C0"/>
    <w:lvl w:ilvl="0"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36824AB9"/>
    <w:multiLevelType w:val="hybridMultilevel"/>
    <w:tmpl w:val="CDCCC3E4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37459CE"/>
    <w:multiLevelType w:val="hybridMultilevel"/>
    <w:tmpl w:val="F392AF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87977"/>
    <w:multiLevelType w:val="hybridMultilevel"/>
    <w:tmpl w:val="F5928BE8"/>
    <w:lvl w:ilvl="0" w:tplc="4E9C2B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2038919256">
    <w:abstractNumId w:val="8"/>
  </w:num>
  <w:num w:numId="2" w16cid:durableId="135148281">
    <w:abstractNumId w:val="4"/>
  </w:num>
  <w:num w:numId="3" w16cid:durableId="1106340264">
    <w:abstractNumId w:val="1"/>
  </w:num>
  <w:num w:numId="4" w16cid:durableId="1901092743">
    <w:abstractNumId w:val="7"/>
  </w:num>
  <w:num w:numId="5" w16cid:durableId="1665667441">
    <w:abstractNumId w:val="10"/>
  </w:num>
  <w:num w:numId="6" w16cid:durableId="30150323">
    <w:abstractNumId w:val="5"/>
  </w:num>
  <w:num w:numId="7" w16cid:durableId="332299758">
    <w:abstractNumId w:val="0"/>
  </w:num>
  <w:num w:numId="8" w16cid:durableId="1665209255">
    <w:abstractNumId w:val="3"/>
  </w:num>
  <w:num w:numId="9" w16cid:durableId="143358709">
    <w:abstractNumId w:val="2"/>
  </w:num>
  <w:num w:numId="10" w16cid:durableId="1322854465">
    <w:abstractNumId w:val="11"/>
  </w:num>
  <w:num w:numId="11" w16cid:durableId="1710446270">
    <w:abstractNumId w:val="6"/>
  </w:num>
  <w:num w:numId="12" w16cid:durableId="3297980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57AB0"/>
    <w:rsid w:val="000A4082"/>
    <w:rsid w:val="001B6BA9"/>
    <w:rsid w:val="004C0916"/>
    <w:rsid w:val="00566CD7"/>
    <w:rsid w:val="00572123"/>
    <w:rsid w:val="00576116"/>
    <w:rsid w:val="00621D20"/>
    <w:rsid w:val="006958C8"/>
    <w:rsid w:val="007672F1"/>
    <w:rsid w:val="00791A72"/>
    <w:rsid w:val="007A4C7A"/>
    <w:rsid w:val="00951934"/>
    <w:rsid w:val="00A57AB0"/>
    <w:rsid w:val="00B44F78"/>
    <w:rsid w:val="00CE3C06"/>
    <w:rsid w:val="00D0799C"/>
    <w:rsid w:val="00D701D1"/>
    <w:rsid w:val="00D76475"/>
    <w:rsid w:val="00D86F96"/>
    <w:rsid w:val="00D93269"/>
    <w:rsid w:val="00DB3B87"/>
    <w:rsid w:val="00E85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E1D56BE"/>
  <w15:docId w15:val="{2A7B8611-5CA3-4265-BADC-41DB7D380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4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5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66CD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66CD7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gBL8QutDDHHycn7tDWykJEb3HZsA==">CgMxLjA4AHIhMWNyS0xiRXFxdkszUHg2X1E1c1JCVkJ2OFRTekZiak9j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5</Pages>
  <Words>814</Words>
  <Characters>4481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12</cp:revision>
  <dcterms:created xsi:type="dcterms:W3CDTF">2023-07-19T15:59:00Z</dcterms:created>
  <dcterms:modified xsi:type="dcterms:W3CDTF">2023-08-04T18:24:00Z</dcterms:modified>
</cp:coreProperties>
</file>